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12A7BD0" w14:textId="42DFA30C" w:rsidR="006954A4" w:rsidRPr="007C6AF7" w:rsidRDefault="006954A4" w:rsidP="006954A4">
      <w:pPr>
        <w:pStyle w:val="Encabezado"/>
        <w:jc w:val="center"/>
        <w:rPr>
          <w:b/>
          <w:lang w:val="es-MX"/>
        </w:rPr>
      </w:pPr>
      <w:r w:rsidRPr="007C6AF7">
        <w:rPr>
          <w:b/>
          <w:lang w:val="es-MX"/>
        </w:rPr>
        <w:t>Cédula Informativa TRAMITA</w:t>
      </w:r>
      <w:r>
        <w:rPr>
          <w:b/>
          <w:lang w:val="es-MX"/>
        </w:rPr>
        <w:t>-</w:t>
      </w:r>
      <w:r w:rsidRPr="007C6AF7">
        <w:rPr>
          <w:b/>
          <w:lang w:val="es-MX"/>
        </w:rPr>
        <w:t>SE</w:t>
      </w:r>
    </w:p>
    <w:p w14:paraId="45DCACC2" w14:textId="77777777" w:rsidR="006954A4" w:rsidRPr="007C6AF7" w:rsidRDefault="006954A4" w:rsidP="006954A4">
      <w:pPr>
        <w:pStyle w:val="Encabezado"/>
        <w:rPr>
          <w:lang w:val="es-MX"/>
        </w:rPr>
      </w:pPr>
      <w:r>
        <w:rPr>
          <w:noProof/>
          <w:lang w:val="es-MX" w:eastAsia="es-MX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3DDC7248" wp14:editId="74F0C5B3">
                <wp:simplePos x="0" y="0"/>
                <wp:positionH relativeFrom="column">
                  <wp:posOffset>1557557</wp:posOffset>
                </wp:positionH>
                <wp:positionV relativeFrom="paragraph">
                  <wp:posOffset>9526</wp:posOffset>
                </wp:positionV>
                <wp:extent cx="3083442" cy="422910"/>
                <wp:effectExtent l="0" t="0" r="3175" b="0"/>
                <wp:wrapNone/>
                <wp:docPr id="2" name="Cuadro de texto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083442" cy="422910"/>
                        </a:xfrm>
                        <a:prstGeom prst="rect">
                          <a:avLst/>
                        </a:prstGeom>
                        <a:solidFill>
                          <a:schemeClr val="bg2">
                            <a:lumMod val="90000"/>
                          </a:schemeClr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14:paraId="1E7EBE4A" w14:textId="77777777" w:rsidR="006954A4" w:rsidRPr="00130280" w:rsidRDefault="006954A4" w:rsidP="006954A4">
                            <w:pPr>
                              <w:pStyle w:val="Textoindependiente"/>
                              <w:spacing w:before="62"/>
                              <w:ind w:left="20" w:right="18" w:hanging="4"/>
                              <w:jc w:val="center"/>
                              <w:rPr>
                                <w:rFonts w:ascii="Adelle Sans Light" w:hAnsi="Adelle Sans Light"/>
                                <w:b/>
                              </w:rPr>
                            </w:pPr>
                            <w:r w:rsidRPr="00130280">
                              <w:rPr>
                                <w:rFonts w:ascii="Adelle Sans Light" w:hAnsi="Adelle Sans Light"/>
                                <w:b/>
                              </w:rPr>
                              <w:t>AYUDA PARA LA ADQUISICIÓN DE APARATOS</w:t>
                            </w:r>
                            <w:r w:rsidRPr="00130280">
                              <w:rPr>
                                <w:rFonts w:ascii="Adelle Sans Light" w:hAnsi="Adelle Sans Light"/>
                                <w:b/>
                                <w:spacing w:val="1"/>
                              </w:rPr>
                              <w:t xml:space="preserve"> </w:t>
                            </w:r>
                            <w:r w:rsidRPr="00130280">
                              <w:rPr>
                                <w:rFonts w:ascii="Adelle Sans Light" w:hAnsi="Adelle Sans Light"/>
                                <w:b/>
                              </w:rPr>
                              <w:t xml:space="preserve">ORTOPÉDICOS, AUDITIVOS, SILLA DE RUEDAS Y </w:t>
                            </w:r>
                            <w:r w:rsidRPr="00130280">
                              <w:rPr>
                                <w:rFonts w:ascii="Adelle Sans Light" w:hAnsi="Adelle Sans Light"/>
                                <w:b/>
                                <w:spacing w:val="-47"/>
                              </w:rPr>
                              <w:t xml:space="preserve">                        </w:t>
                            </w:r>
                            <w:r w:rsidRPr="00130280">
                              <w:rPr>
                                <w:rFonts w:ascii="Adelle Sans Light" w:hAnsi="Adelle Sans Light"/>
                                <w:b/>
                              </w:rPr>
                              <w:t>PRÓTESIS</w:t>
                            </w:r>
                          </w:p>
                          <w:p w14:paraId="7F56ED6D" w14:textId="77777777" w:rsidR="006954A4" w:rsidRPr="006954A4" w:rsidRDefault="006954A4" w:rsidP="006954A4">
                            <w:pPr>
                              <w:pStyle w:val="Textoindependiente"/>
                              <w:spacing w:before="63"/>
                              <w:ind w:left="20" w:right="18" w:firstLine="4"/>
                              <w:jc w:val="center"/>
                              <w:rPr>
                                <w:b/>
                                <w:sz w:val="16"/>
                                <w:szCs w:val="16"/>
                              </w:rPr>
                            </w:pPr>
                          </w:p>
                          <w:p w14:paraId="44DF78EA" w14:textId="77777777" w:rsidR="006954A4" w:rsidRPr="006954A4" w:rsidRDefault="006954A4" w:rsidP="006954A4">
                            <w:pPr>
                              <w:pStyle w:val="Textoindependiente"/>
                              <w:spacing w:before="118"/>
                              <w:ind w:left="2" w:right="4"/>
                              <w:jc w:val="center"/>
                              <w:rPr>
                                <w:b/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3DDC7248" id="_x0000_t202" coordsize="21600,21600" o:spt="202" path="m,l,21600r21600,l21600,xe">
                <v:stroke joinstyle="miter"/>
                <v:path gradientshapeok="t" o:connecttype="rect"/>
              </v:shapetype>
              <v:shape id="Cuadro de texto 2" o:spid="_x0000_s1026" type="#_x0000_t202" style="position:absolute;margin-left:122.65pt;margin-top:.75pt;width:242.8pt;height:33.3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" fillcolor="#cfcdcd [2894]" stroked="f" strokeweight=".5pt">
                <v:textbox>
                  <w:txbxContent>
                    <w:p w14:paraId="1E7EBE4A" w14:textId="77777777" w:rsidR="006954A4" w:rsidRPr="00130280" w:rsidRDefault="006954A4" w:rsidP="006954A4">
                      <w:pPr>
                        <w:pStyle w:val="Textoindependiente"/>
                        <w:spacing w:before="62"/>
                        <w:ind w:left="20" w:right="18" w:hanging="4"/>
                        <w:jc w:val="center"/>
                        <w:rPr>
                          <w:rFonts w:ascii="Adelle Sans Light" w:hAnsi="Adelle Sans Light"/>
                          <w:b/>
                        </w:rPr>
                      </w:pPr>
                      <w:r w:rsidRPr="00130280">
                        <w:rPr>
                          <w:rFonts w:ascii="Adelle Sans Light" w:hAnsi="Adelle Sans Light"/>
                          <w:b/>
                        </w:rPr>
                        <w:t>AYUDA PARA LA ADQUISICIÓN DE APARATOS</w:t>
                      </w:r>
                      <w:r w:rsidRPr="00130280">
                        <w:rPr>
                          <w:rFonts w:ascii="Adelle Sans Light" w:hAnsi="Adelle Sans Light"/>
                          <w:b/>
                          <w:spacing w:val="1"/>
                        </w:rPr>
                        <w:t xml:space="preserve"> </w:t>
                      </w:r>
                      <w:r w:rsidRPr="00130280">
                        <w:rPr>
                          <w:rFonts w:ascii="Adelle Sans Light" w:hAnsi="Adelle Sans Light"/>
                          <w:b/>
                        </w:rPr>
                        <w:t xml:space="preserve">ORTOPÉDICOS, AUDITIVOS, SILLA DE RUEDAS Y </w:t>
                      </w:r>
                      <w:r w:rsidRPr="00130280">
                        <w:rPr>
                          <w:rFonts w:ascii="Adelle Sans Light" w:hAnsi="Adelle Sans Light"/>
                          <w:b/>
                          <w:spacing w:val="-47"/>
                        </w:rPr>
                        <w:t xml:space="preserve">                        </w:t>
                      </w:r>
                      <w:r w:rsidRPr="00130280">
                        <w:rPr>
                          <w:rFonts w:ascii="Adelle Sans Light" w:hAnsi="Adelle Sans Light"/>
                          <w:b/>
                        </w:rPr>
                        <w:t>PRÓTESIS</w:t>
                      </w:r>
                    </w:p>
                    <w:p w14:paraId="7F56ED6D" w14:textId="77777777" w:rsidR="006954A4" w:rsidRPr="006954A4" w:rsidRDefault="006954A4" w:rsidP="006954A4">
                      <w:pPr>
                        <w:pStyle w:val="Textoindependiente"/>
                        <w:spacing w:before="63"/>
                        <w:ind w:left="20" w:right="18" w:firstLine="4"/>
                        <w:jc w:val="center"/>
                        <w:rPr>
                          <w:b/>
                          <w:sz w:val="16"/>
                          <w:szCs w:val="16"/>
                        </w:rPr>
                      </w:pPr>
                    </w:p>
                    <w:p w14:paraId="44DF78EA" w14:textId="77777777" w:rsidR="006954A4" w:rsidRPr="006954A4" w:rsidRDefault="006954A4" w:rsidP="006954A4">
                      <w:pPr>
                        <w:pStyle w:val="Textoindependiente"/>
                        <w:spacing w:before="118"/>
                        <w:ind w:left="2" w:right="4"/>
                        <w:jc w:val="center"/>
                        <w:rPr>
                          <w:b/>
                          <w:sz w:val="16"/>
                          <w:szCs w:val="1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14:paraId="390EF050" w14:textId="54EA44EE" w:rsidR="00284480" w:rsidRDefault="00284480">
      <w:pPr>
        <w:rPr>
          <w:rFonts w:ascii="Adelle Sans Light" w:hAnsi="Adelle Sans Light"/>
          <w:sz w:val="20"/>
          <w:szCs w:val="20"/>
          <w:lang w:val="es-MX"/>
        </w:rPr>
      </w:pPr>
    </w:p>
    <w:p w14:paraId="3A633827" w14:textId="77777777" w:rsidR="006954A4" w:rsidRPr="00BD2FD3" w:rsidRDefault="006954A4">
      <w:pPr>
        <w:rPr>
          <w:rFonts w:ascii="Adelle Sans Light" w:hAnsi="Adelle Sans Light"/>
          <w:sz w:val="20"/>
          <w:szCs w:val="20"/>
          <w:lang w:val="es-MX"/>
        </w:rPr>
      </w:pPr>
    </w:p>
    <w:tbl>
      <w:tblPr>
        <w:tblStyle w:val="Tablaconcuadrcula"/>
        <w:tblW w:w="0" w:type="auto"/>
        <w:shd w:val="clear" w:color="auto" w:fill="E7E6E6" w:themeFill="background2"/>
        <w:tblLook w:val="04A0" w:firstRow="1" w:lastRow="0" w:firstColumn="1" w:lastColumn="0" w:noHBand="0" w:noVBand="1"/>
      </w:tblPr>
      <w:tblGrid>
        <w:gridCol w:w="8828"/>
      </w:tblGrid>
      <w:tr w:rsidR="00324B27" w:rsidRPr="00BD2FD3" w14:paraId="081FCF5E" w14:textId="77777777" w:rsidTr="006954A4">
        <w:tc>
          <w:tcPr>
            <w:tcW w:w="8828" w:type="dxa"/>
            <w:shd w:val="clear" w:color="auto" w:fill="E7E6E6" w:themeFill="background2"/>
            <w:vAlign w:val="center"/>
          </w:tcPr>
          <w:p w14:paraId="0D260F26" w14:textId="77777777" w:rsidR="00324B27" w:rsidRPr="00BD2FD3" w:rsidRDefault="00324B27" w:rsidP="00324B27">
            <w:pPr>
              <w:spacing w:line="276" w:lineRule="auto"/>
              <w:jc w:val="center"/>
              <w:rPr>
                <w:rFonts w:ascii="Adelle Sans Light" w:hAnsi="Adelle Sans Light"/>
                <w:b/>
                <w:sz w:val="20"/>
                <w:szCs w:val="20"/>
                <w:lang w:val="es-MX"/>
              </w:rPr>
            </w:pPr>
            <w:r w:rsidRPr="00BD2FD3">
              <w:rPr>
                <w:rFonts w:ascii="Adelle Sans Light" w:hAnsi="Adelle Sans Light"/>
                <w:b/>
                <w:sz w:val="20"/>
                <w:szCs w:val="20"/>
                <w:lang w:val="es-MX"/>
              </w:rPr>
              <w:t>Objetivo del Trámite</w:t>
            </w:r>
          </w:p>
        </w:tc>
      </w:tr>
    </w:tbl>
    <w:p w14:paraId="47630338" w14:textId="77777777" w:rsidR="00324B27" w:rsidRPr="00BD2FD3" w:rsidRDefault="00324B27" w:rsidP="00324B27">
      <w:pPr>
        <w:spacing w:line="276" w:lineRule="auto"/>
        <w:rPr>
          <w:rFonts w:ascii="Adelle Sans Light" w:hAnsi="Adelle Sans Light"/>
          <w:sz w:val="20"/>
          <w:szCs w:val="20"/>
          <w:lang w:val="es-MX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2689"/>
        <w:gridCol w:w="6139"/>
      </w:tblGrid>
      <w:tr w:rsidR="00CD69F7" w:rsidRPr="006954A4" w14:paraId="6A94BC91" w14:textId="77777777" w:rsidTr="00324B27">
        <w:tc>
          <w:tcPr>
            <w:tcW w:w="2689" w:type="dxa"/>
            <w:vAlign w:val="center"/>
          </w:tcPr>
          <w:p w14:paraId="3C7F4C6B" w14:textId="77777777" w:rsidR="00324B27" w:rsidRPr="00CD69F7" w:rsidRDefault="00324B27" w:rsidP="00324B27">
            <w:pPr>
              <w:spacing w:line="276" w:lineRule="auto"/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</w:pPr>
            <w:r w:rsidRPr="00CD69F7"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  <w:t>¿A</w:t>
            </w:r>
            <w:r w:rsidRPr="00CD69F7">
              <w:rPr>
                <w:rFonts w:ascii="Adelle Sans Light" w:hAnsi="Adelle Sans Light" w:cs="Arial"/>
                <w:b/>
                <w:spacing w:val="-4"/>
                <w:sz w:val="20"/>
                <w:szCs w:val="20"/>
                <w:lang w:val="es-MX"/>
              </w:rPr>
              <w:t xml:space="preserve"> </w:t>
            </w:r>
            <w:r w:rsidRPr="00CD69F7"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  <w:t>quién</w:t>
            </w:r>
            <w:r w:rsidRPr="00CD69F7">
              <w:rPr>
                <w:rFonts w:ascii="Adelle Sans Light" w:hAnsi="Adelle Sans Light" w:cs="Arial"/>
                <w:b/>
                <w:spacing w:val="-1"/>
                <w:sz w:val="20"/>
                <w:szCs w:val="20"/>
                <w:lang w:val="es-MX"/>
              </w:rPr>
              <w:t xml:space="preserve"> </w:t>
            </w:r>
            <w:r w:rsidRPr="00CD69F7"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  <w:t>va</w:t>
            </w:r>
            <w:r w:rsidRPr="00CD69F7">
              <w:rPr>
                <w:rFonts w:ascii="Adelle Sans Light" w:hAnsi="Adelle Sans Light" w:cs="Arial"/>
                <w:b/>
                <w:spacing w:val="-1"/>
                <w:sz w:val="20"/>
                <w:szCs w:val="20"/>
                <w:lang w:val="es-MX"/>
              </w:rPr>
              <w:t xml:space="preserve"> </w:t>
            </w:r>
            <w:r w:rsidRPr="00CD69F7"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  <w:t>dirigido?</w:t>
            </w:r>
          </w:p>
        </w:tc>
        <w:tc>
          <w:tcPr>
            <w:tcW w:w="6139" w:type="dxa"/>
            <w:vAlign w:val="center"/>
          </w:tcPr>
          <w:p w14:paraId="7AA36CE0" w14:textId="166D2CDC" w:rsidR="00324B27" w:rsidRPr="00CD69F7" w:rsidRDefault="004A0DD1" w:rsidP="009330B0">
            <w:pPr>
              <w:pStyle w:val="TableParagraph"/>
              <w:tabs>
                <w:tab w:val="left" w:pos="2354"/>
              </w:tabs>
              <w:jc w:val="both"/>
              <w:rPr>
                <w:rFonts w:ascii="Adelle Sans Light" w:hAnsi="Adelle Sans Light"/>
                <w:sz w:val="20"/>
                <w:szCs w:val="20"/>
                <w:lang w:val="es-MX"/>
              </w:rPr>
            </w:pPr>
            <w:r w:rsidRPr="00CD69F7">
              <w:rPr>
                <w:rFonts w:ascii="Adelle Sans Light" w:hAnsi="Adelle Sans Light"/>
                <w:sz w:val="20"/>
                <w:szCs w:val="20"/>
                <w:lang w:val="es-MX"/>
              </w:rPr>
              <w:t>Personal de Apoyo y Asistencia a la Educación Básica</w:t>
            </w:r>
            <w:r w:rsidR="006467CC" w:rsidRPr="00CD69F7">
              <w:rPr>
                <w:rFonts w:ascii="Adelle Sans Light" w:hAnsi="Adelle Sans Light"/>
                <w:sz w:val="20"/>
                <w:szCs w:val="20"/>
                <w:lang w:val="es-MX"/>
              </w:rPr>
              <w:t xml:space="preserve"> Federal, Personal Docente y de Apoyo y Asistencia a la Educación</w:t>
            </w:r>
            <w:r w:rsidR="00BD2FD3" w:rsidRPr="00CD69F7">
              <w:rPr>
                <w:rFonts w:ascii="Adelle Sans Light" w:hAnsi="Adelle Sans Light"/>
                <w:sz w:val="20"/>
                <w:szCs w:val="20"/>
                <w:lang w:val="es-MX"/>
              </w:rPr>
              <w:t xml:space="preserve"> Media Superior y Superior </w:t>
            </w:r>
            <w:r w:rsidR="00904CCA" w:rsidRPr="00CD69F7">
              <w:rPr>
                <w:rFonts w:ascii="Adelle Sans Light" w:hAnsi="Adelle Sans Light"/>
                <w:sz w:val="20"/>
                <w:szCs w:val="20"/>
                <w:lang w:val="es-MX"/>
              </w:rPr>
              <w:t>Estatal</w:t>
            </w:r>
            <w:r w:rsidR="006467CC" w:rsidRPr="00CD69F7">
              <w:rPr>
                <w:rFonts w:ascii="Adelle Sans Light" w:hAnsi="Adelle Sans Light"/>
                <w:sz w:val="20"/>
                <w:szCs w:val="20"/>
                <w:lang w:val="es-MX"/>
              </w:rPr>
              <w:t>.</w:t>
            </w:r>
            <w:r w:rsidR="00904CCA" w:rsidRPr="00CD69F7">
              <w:rPr>
                <w:rFonts w:ascii="Adelle Sans Light" w:hAnsi="Adelle Sans Light"/>
                <w:sz w:val="20"/>
                <w:szCs w:val="20"/>
                <w:lang w:val="es-MX"/>
              </w:rPr>
              <w:t xml:space="preserve"> </w:t>
            </w:r>
          </w:p>
        </w:tc>
      </w:tr>
      <w:tr w:rsidR="00CD69F7" w:rsidRPr="006954A4" w14:paraId="2001C177" w14:textId="77777777" w:rsidTr="00324B27">
        <w:tc>
          <w:tcPr>
            <w:tcW w:w="2689" w:type="dxa"/>
            <w:vAlign w:val="center"/>
          </w:tcPr>
          <w:p w14:paraId="6712F5CB" w14:textId="77777777" w:rsidR="00324B27" w:rsidRPr="00CD69F7" w:rsidRDefault="00324B27" w:rsidP="00324B27">
            <w:pPr>
              <w:spacing w:line="276" w:lineRule="auto"/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</w:pPr>
            <w:r w:rsidRPr="00CD69F7"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  <w:t>¿En qué consiste el Trámite?</w:t>
            </w:r>
          </w:p>
        </w:tc>
        <w:tc>
          <w:tcPr>
            <w:tcW w:w="6139" w:type="dxa"/>
            <w:vAlign w:val="center"/>
          </w:tcPr>
          <w:p w14:paraId="5D6C54E5" w14:textId="77777777" w:rsidR="00324B27" w:rsidRPr="00CD69F7" w:rsidRDefault="00757051" w:rsidP="009330B0">
            <w:pPr>
              <w:pStyle w:val="Textoindependiente"/>
              <w:spacing w:line="276" w:lineRule="auto"/>
              <w:ind w:right="318"/>
              <w:jc w:val="both"/>
              <w:rPr>
                <w:rFonts w:ascii="Adelle Sans Light" w:hAnsi="Adelle Sans Light"/>
                <w:sz w:val="20"/>
                <w:szCs w:val="20"/>
                <w:lang w:val="es-MX"/>
              </w:rPr>
            </w:pPr>
            <w:r w:rsidRPr="00CD69F7">
              <w:rPr>
                <w:rFonts w:ascii="Adelle Sans Light" w:hAnsi="Adelle Sans Light"/>
                <w:sz w:val="20"/>
                <w:szCs w:val="20"/>
                <w:lang w:val="es-MX"/>
              </w:rPr>
              <w:br w:type="column"/>
            </w:r>
            <w:r w:rsidR="004A0DD1" w:rsidRPr="00CD69F7">
              <w:rPr>
                <w:rFonts w:ascii="Adelle Sans Light" w:hAnsi="Adelle Sans Light"/>
                <w:sz w:val="20"/>
                <w:szCs w:val="20"/>
                <w:lang w:val="es-MX"/>
              </w:rPr>
              <w:t>Reembolso</w:t>
            </w:r>
            <w:r w:rsidR="004A0DD1" w:rsidRPr="00CD69F7">
              <w:rPr>
                <w:rFonts w:ascii="Adelle Sans Light" w:hAnsi="Adelle Sans Light"/>
                <w:spacing w:val="-3"/>
                <w:sz w:val="20"/>
                <w:szCs w:val="20"/>
                <w:lang w:val="es-MX"/>
              </w:rPr>
              <w:t xml:space="preserve"> </w:t>
            </w:r>
            <w:r w:rsidR="004A0DD1" w:rsidRPr="00CD69F7">
              <w:rPr>
                <w:rFonts w:ascii="Adelle Sans Light" w:hAnsi="Adelle Sans Light"/>
                <w:sz w:val="20"/>
                <w:szCs w:val="20"/>
                <w:lang w:val="es-MX"/>
              </w:rPr>
              <w:t>del</w:t>
            </w:r>
            <w:r w:rsidR="004A0DD1" w:rsidRPr="00CD69F7">
              <w:rPr>
                <w:rFonts w:ascii="Adelle Sans Light" w:hAnsi="Adelle Sans Light"/>
                <w:spacing w:val="-2"/>
                <w:sz w:val="20"/>
                <w:szCs w:val="20"/>
                <w:lang w:val="es-MX"/>
              </w:rPr>
              <w:t xml:space="preserve"> </w:t>
            </w:r>
            <w:r w:rsidR="004A0DD1" w:rsidRPr="00CD69F7">
              <w:rPr>
                <w:rFonts w:ascii="Adelle Sans Light" w:hAnsi="Adelle Sans Light"/>
                <w:sz w:val="20"/>
                <w:szCs w:val="20"/>
                <w:lang w:val="es-MX"/>
              </w:rPr>
              <w:t>gasto</w:t>
            </w:r>
            <w:r w:rsidR="004A0DD1" w:rsidRPr="00CD69F7">
              <w:rPr>
                <w:rFonts w:ascii="Adelle Sans Light" w:hAnsi="Adelle Sans Light"/>
                <w:spacing w:val="-4"/>
                <w:sz w:val="20"/>
                <w:szCs w:val="20"/>
                <w:lang w:val="es-MX"/>
              </w:rPr>
              <w:t xml:space="preserve"> </w:t>
            </w:r>
            <w:r w:rsidR="004A0DD1" w:rsidRPr="00CD69F7">
              <w:rPr>
                <w:rFonts w:ascii="Adelle Sans Light" w:hAnsi="Adelle Sans Light"/>
                <w:sz w:val="20"/>
                <w:szCs w:val="20"/>
                <w:lang w:val="es-MX"/>
              </w:rPr>
              <w:t>por</w:t>
            </w:r>
            <w:r w:rsidR="004A0DD1" w:rsidRPr="00CD69F7">
              <w:rPr>
                <w:rFonts w:ascii="Adelle Sans Light" w:hAnsi="Adelle Sans Light"/>
                <w:spacing w:val="-4"/>
                <w:sz w:val="20"/>
                <w:szCs w:val="20"/>
                <w:lang w:val="es-MX"/>
              </w:rPr>
              <w:t xml:space="preserve"> </w:t>
            </w:r>
            <w:r w:rsidR="004A0DD1" w:rsidRPr="00CD69F7">
              <w:rPr>
                <w:rFonts w:ascii="Adelle Sans Light" w:hAnsi="Adelle Sans Light"/>
                <w:sz w:val="20"/>
                <w:szCs w:val="20"/>
                <w:lang w:val="es-MX"/>
              </w:rPr>
              <w:t>adquisición</w:t>
            </w:r>
            <w:r w:rsidR="004A0DD1" w:rsidRPr="00CD69F7">
              <w:rPr>
                <w:rFonts w:ascii="Adelle Sans Light" w:hAnsi="Adelle Sans Light"/>
                <w:spacing w:val="-2"/>
                <w:sz w:val="20"/>
                <w:szCs w:val="20"/>
                <w:lang w:val="es-MX"/>
              </w:rPr>
              <w:t xml:space="preserve"> </w:t>
            </w:r>
            <w:r w:rsidR="004A0DD1" w:rsidRPr="00CD69F7">
              <w:rPr>
                <w:rFonts w:ascii="Adelle Sans Light" w:hAnsi="Adelle Sans Light"/>
                <w:sz w:val="20"/>
                <w:szCs w:val="20"/>
                <w:lang w:val="es-MX"/>
              </w:rPr>
              <w:t>de</w:t>
            </w:r>
            <w:r w:rsidR="004A0DD1" w:rsidRPr="00CD69F7">
              <w:rPr>
                <w:rFonts w:ascii="Adelle Sans Light" w:hAnsi="Adelle Sans Light"/>
                <w:spacing w:val="-4"/>
                <w:sz w:val="20"/>
                <w:szCs w:val="20"/>
                <w:lang w:val="es-MX"/>
              </w:rPr>
              <w:t xml:space="preserve"> </w:t>
            </w:r>
            <w:r w:rsidR="004A0DD1" w:rsidRPr="00CD69F7">
              <w:rPr>
                <w:rFonts w:ascii="Adelle Sans Light" w:hAnsi="Adelle Sans Light"/>
                <w:sz w:val="20"/>
                <w:szCs w:val="20"/>
                <w:lang w:val="es-MX"/>
              </w:rPr>
              <w:t>aparatos</w:t>
            </w:r>
            <w:r w:rsidR="004A0DD1" w:rsidRPr="00CD69F7">
              <w:rPr>
                <w:rFonts w:ascii="Adelle Sans Light" w:hAnsi="Adelle Sans Light"/>
                <w:spacing w:val="-1"/>
                <w:sz w:val="20"/>
                <w:szCs w:val="20"/>
                <w:lang w:val="es-MX"/>
              </w:rPr>
              <w:t xml:space="preserve"> </w:t>
            </w:r>
            <w:r w:rsidR="004A0DD1" w:rsidRPr="00CD69F7">
              <w:rPr>
                <w:rFonts w:ascii="Adelle Sans Light" w:hAnsi="Adelle Sans Light"/>
                <w:sz w:val="20"/>
                <w:szCs w:val="20"/>
                <w:lang w:val="es-MX"/>
              </w:rPr>
              <w:t>ortopédicos,</w:t>
            </w:r>
            <w:r w:rsidR="004A0DD1" w:rsidRPr="00CD69F7">
              <w:rPr>
                <w:rFonts w:ascii="Adelle Sans Light" w:hAnsi="Adelle Sans Light"/>
                <w:spacing w:val="-3"/>
                <w:sz w:val="20"/>
                <w:szCs w:val="20"/>
                <w:lang w:val="es-MX"/>
              </w:rPr>
              <w:t xml:space="preserve"> </w:t>
            </w:r>
            <w:r w:rsidR="004A0DD1" w:rsidRPr="00CD69F7">
              <w:rPr>
                <w:rFonts w:ascii="Adelle Sans Light" w:hAnsi="Adelle Sans Light"/>
                <w:sz w:val="20"/>
                <w:szCs w:val="20"/>
                <w:lang w:val="es-MX"/>
              </w:rPr>
              <w:t>auditivos,</w:t>
            </w:r>
            <w:r w:rsidR="004A0DD1" w:rsidRPr="00CD69F7">
              <w:rPr>
                <w:rFonts w:ascii="Adelle Sans Light" w:hAnsi="Adelle Sans Light"/>
                <w:spacing w:val="-4"/>
                <w:sz w:val="20"/>
                <w:szCs w:val="20"/>
                <w:lang w:val="es-MX"/>
              </w:rPr>
              <w:t xml:space="preserve"> </w:t>
            </w:r>
            <w:r w:rsidR="004A0DD1" w:rsidRPr="00CD69F7">
              <w:rPr>
                <w:rFonts w:ascii="Adelle Sans Light" w:hAnsi="Adelle Sans Light"/>
                <w:sz w:val="20"/>
                <w:szCs w:val="20"/>
                <w:lang w:val="es-MX"/>
              </w:rPr>
              <w:t>silla</w:t>
            </w:r>
            <w:r w:rsidR="004A0DD1" w:rsidRPr="00CD69F7">
              <w:rPr>
                <w:rFonts w:ascii="Adelle Sans Light" w:hAnsi="Adelle Sans Light"/>
                <w:spacing w:val="-2"/>
                <w:sz w:val="20"/>
                <w:szCs w:val="20"/>
                <w:lang w:val="es-MX"/>
              </w:rPr>
              <w:t xml:space="preserve"> </w:t>
            </w:r>
            <w:r w:rsidR="004A0DD1" w:rsidRPr="00CD69F7">
              <w:rPr>
                <w:rFonts w:ascii="Adelle Sans Light" w:hAnsi="Adelle Sans Light"/>
                <w:sz w:val="20"/>
                <w:szCs w:val="20"/>
                <w:lang w:val="es-MX"/>
              </w:rPr>
              <w:t>de</w:t>
            </w:r>
            <w:r w:rsidR="004A0DD1" w:rsidRPr="00CD69F7">
              <w:rPr>
                <w:rFonts w:ascii="Adelle Sans Light" w:hAnsi="Adelle Sans Light"/>
                <w:spacing w:val="-2"/>
                <w:sz w:val="20"/>
                <w:szCs w:val="20"/>
                <w:lang w:val="es-MX"/>
              </w:rPr>
              <w:t xml:space="preserve"> </w:t>
            </w:r>
            <w:r w:rsidR="004A0DD1" w:rsidRPr="00CD69F7">
              <w:rPr>
                <w:rFonts w:ascii="Adelle Sans Light" w:hAnsi="Adelle Sans Light"/>
                <w:sz w:val="20"/>
                <w:szCs w:val="20"/>
                <w:lang w:val="es-MX"/>
              </w:rPr>
              <w:t>ruedas (se pagará por invalidez total o permanente</w:t>
            </w:r>
            <w:proofErr w:type="gramStart"/>
            <w:r w:rsidR="004A0DD1" w:rsidRPr="00CD69F7">
              <w:rPr>
                <w:rFonts w:ascii="Adelle Sans Light" w:hAnsi="Adelle Sans Light"/>
                <w:sz w:val="20"/>
                <w:szCs w:val="20"/>
                <w:lang w:val="es-MX"/>
              </w:rPr>
              <w:t xml:space="preserve">), </w:t>
            </w:r>
            <w:r w:rsidR="004A0DD1" w:rsidRPr="00CD69F7">
              <w:rPr>
                <w:rFonts w:ascii="Adelle Sans Light" w:hAnsi="Adelle Sans Light"/>
                <w:spacing w:val="-4"/>
                <w:sz w:val="20"/>
                <w:szCs w:val="20"/>
                <w:lang w:val="es-MX"/>
              </w:rPr>
              <w:t xml:space="preserve"> </w:t>
            </w:r>
            <w:r w:rsidR="004A0DD1" w:rsidRPr="00CD69F7">
              <w:rPr>
                <w:rFonts w:ascii="Adelle Sans Light" w:hAnsi="Adelle Sans Light"/>
                <w:sz w:val="20"/>
                <w:szCs w:val="20"/>
                <w:lang w:val="es-MX"/>
              </w:rPr>
              <w:t>o</w:t>
            </w:r>
            <w:proofErr w:type="gramEnd"/>
            <w:r w:rsidR="004A0DD1" w:rsidRPr="00CD69F7">
              <w:rPr>
                <w:rFonts w:ascii="Adelle Sans Light" w:hAnsi="Adelle Sans Light"/>
                <w:spacing w:val="-4"/>
                <w:sz w:val="20"/>
                <w:szCs w:val="20"/>
                <w:lang w:val="es-MX"/>
              </w:rPr>
              <w:t xml:space="preserve"> </w:t>
            </w:r>
            <w:r w:rsidR="004A0DD1" w:rsidRPr="00CD69F7">
              <w:rPr>
                <w:rFonts w:ascii="Adelle Sans Light" w:hAnsi="Adelle Sans Light"/>
                <w:sz w:val="20"/>
                <w:szCs w:val="20"/>
                <w:lang w:val="es-MX"/>
              </w:rPr>
              <w:t>prótesis</w:t>
            </w:r>
            <w:r w:rsidR="004A0DD1" w:rsidRPr="00CD69F7">
              <w:rPr>
                <w:rFonts w:ascii="Adelle Sans Light" w:hAnsi="Adelle Sans Light"/>
                <w:spacing w:val="-4"/>
                <w:sz w:val="20"/>
                <w:szCs w:val="20"/>
                <w:lang w:val="es-MX"/>
              </w:rPr>
              <w:t xml:space="preserve"> (</w:t>
            </w:r>
            <w:r w:rsidR="004A0DD1" w:rsidRPr="00CD69F7">
              <w:rPr>
                <w:rFonts w:ascii="Adelle Sans Light" w:hAnsi="Adelle Sans Light"/>
                <w:sz w:val="20"/>
                <w:szCs w:val="20"/>
                <w:lang w:val="es-MX"/>
              </w:rPr>
              <w:t xml:space="preserve">que </w:t>
            </w:r>
            <w:r w:rsidR="004A0DD1" w:rsidRPr="00CD69F7">
              <w:rPr>
                <w:rFonts w:ascii="Adelle Sans Light" w:hAnsi="Adelle Sans Light"/>
                <w:spacing w:val="-47"/>
                <w:sz w:val="20"/>
                <w:szCs w:val="20"/>
                <w:lang w:val="es-MX"/>
              </w:rPr>
              <w:t xml:space="preserve"> </w:t>
            </w:r>
            <w:r w:rsidR="004A0DD1" w:rsidRPr="00CD69F7">
              <w:rPr>
                <w:rFonts w:ascii="Adelle Sans Light" w:hAnsi="Adelle Sans Light"/>
                <w:sz w:val="20"/>
                <w:szCs w:val="20"/>
                <w:lang w:val="es-MX"/>
              </w:rPr>
              <w:t>no</w:t>
            </w:r>
            <w:r w:rsidR="004A0DD1" w:rsidRPr="00CD69F7">
              <w:rPr>
                <w:rFonts w:ascii="Adelle Sans Light" w:hAnsi="Adelle Sans Light"/>
                <w:spacing w:val="-1"/>
                <w:sz w:val="20"/>
                <w:szCs w:val="20"/>
                <w:lang w:val="es-MX"/>
              </w:rPr>
              <w:t xml:space="preserve"> </w:t>
            </w:r>
            <w:r w:rsidR="004A0DD1" w:rsidRPr="00CD69F7">
              <w:rPr>
                <w:rFonts w:ascii="Adelle Sans Light" w:hAnsi="Adelle Sans Light"/>
                <w:sz w:val="20"/>
                <w:szCs w:val="20"/>
                <w:lang w:val="es-MX"/>
              </w:rPr>
              <w:t>sea</w:t>
            </w:r>
            <w:r w:rsidR="004A0DD1" w:rsidRPr="00CD69F7">
              <w:rPr>
                <w:rFonts w:ascii="Adelle Sans Light" w:hAnsi="Adelle Sans Light"/>
                <w:spacing w:val="-1"/>
                <w:sz w:val="20"/>
                <w:szCs w:val="20"/>
                <w:lang w:val="es-MX"/>
              </w:rPr>
              <w:t xml:space="preserve"> </w:t>
            </w:r>
            <w:r w:rsidR="004A0DD1" w:rsidRPr="00CD69F7">
              <w:rPr>
                <w:rFonts w:ascii="Adelle Sans Light" w:hAnsi="Adelle Sans Light"/>
                <w:sz w:val="20"/>
                <w:szCs w:val="20"/>
                <w:lang w:val="es-MX"/>
              </w:rPr>
              <w:t>estética</w:t>
            </w:r>
            <w:r w:rsidR="004A0DD1" w:rsidRPr="00CD69F7">
              <w:rPr>
                <w:rFonts w:ascii="Adelle Sans Light" w:hAnsi="Adelle Sans Light"/>
                <w:spacing w:val="-2"/>
                <w:sz w:val="20"/>
                <w:szCs w:val="20"/>
                <w:lang w:val="es-MX"/>
              </w:rPr>
              <w:t xml:space="preserve"> </w:t>
            </w:r>
            <w:r w:rsidR="004A0DD1" w:rsidRPr="00CD69F7">
              <w:rPr>
                <w:rFonts w:ascii="Adelle Sans Light" w:hAnsi="Adelle Sans Light"/>
                <w:sz w:val="20"/>
                <w:szCs w:val="20"/>
                <w:lang w:val="es-MX"/>
              </w:rPr>
              <w:t>o</w:t>
            </w:r>
            <w:r w:rsidR="004A0DD1" w:rsidRPr="00CD69F7">
              <w:rPr>
                <w:rFonts w:ascii="Adelle Sans Light" w:hAnsi="Adelle Sans Light"/>
                <w:spacing w:val="-1"/>
                <w:sz w:val="20"/>
                <w:szCs w:val="20"/>
                <w:lang w:val="es-MX"/>
              </w:rPr>
              <w:t xml:space="preserve"> </w:t>
            </w:r>
            <w:r w:rsidR="004A0DD1" w:rsidRPr="00CD69F7">
              <w:rPr>
                <w:rFonts w:ascii="Adelle Sans Light" w:hAnsi="Adelle Sans Light"/>
                <w:sz w:val="20"/>
                <w:szCs w:val="20"/>
                <w:lang w:val="es-MX"/>
              </w:rPr>
              <w:t>dental), de</w:t>
            </w:r>
            <w:r w:rsidR="004A0DD1" w:rsidRPr="00CD69F7">
              <w:rPr>
                <w:rFonts w:ascii="Adelle Sans Light" w:hAnsi="Adelle Sans Light"/>
                <w:spacing w:val="-1"/>
                <w:sz w:val="20"/>
                <w:szCs w:val="20"/>
                <w:lang w:val="es-MX"/>
              </w:rPr>
              <w:t xml:space="preserve"> </w:t>
            </w:r>
            <w:r w:rsidR="004A0DD1" w:rsidRPr="00CD69F7">
              <w:rPr>
                <w:rFonts w:ascii="Adelle Sans Light" w:hAnsi="Adelle Sans Light"/>
                <w:sz w:val="20"/>
                <w:szCs w:val="20"/>
                <w:lang w:val="es-MX"/>
              </w:rPr>
              <w:t>acuerdo</w:t>
            </w:r>
            <w:r w:rsidR="004A0DD1" w:rsidRPr="00CD69F7">
              <w:rPr>
                <w:rFonts w:ascii="Adelle Sans Light" w:hAnsi="Adelle Sans Light"/>
                <w:spacing w:val="1"/>
                <w:sz w:val="20"/>
                <w:szCs w:val="20"/>
                <w:lang w:val="es-MX"/>
              </w:rPr>
              <w:t xml:space="preserve"> </w:t>
            </w:r>
            <w:r w:rsidR="004A0DD1" w:rsidRPr="00CD69F7">
              <w:rPr>
                <w:rFonts w:ascii="Adelle Sans Light" w:hAnsi="Adelle Sans Light"/>
                <w:sz w:val="20"/>
                <w:szCs w:val="20"/>
                <w:lang w:val="es-MX"/>
              </w:rPr>
              <w:t>con</w:t>
            </w:r>
            <w:r w:rsidR="004A0DD1" w:rsidRPr="00CD69F7">
              <w:rPr>
                <w:rFonts w:ascii="Adelle Sans Light" w:hAnsi="Adelle Sans Light"/>
                <w:spacing w:val="-3"/>
                <w:sz w:val="20"/>
                <w:szCs w:val="20"/>
                <w:lang w:val="es-MX"/>
              </w:rPr>
              <w:t xml:space="preserve"> </w:t>
            </w:r>
            <w:r w:rsidR="004A0DD1" w:rsidRPr="00CD69F7">
              <w:rPr>
                <w:rFonts w:ascii="Adelle Sans Light" w:hAnsi="Adelle Sans Light"/>
                <w:sz w:val="20"/>
                <w:szCs w:val="20"/>
                <w:lang w:val="es-MX"/>
              </w:rPr>
              <w:t>prescripción</w:t>
            </w:r>
            <w:r w:rsidR="004A0DD1" w:rsidRPr="00CD69F7">
              <w:rPr>
                <w:rFonts w:ascii="Adelle Sans Light" w:hAnsi="Adelle Sans Light"/>
                <w:spacing w:val="-2"/>
                <w:sz w:val="20"/>
                <w:szCs w:val="20"/>
                <w:lang w:val="es-MX"/>
              </w:rPr>
              <w:t xml:space="preserve"> </w:t>
            </w:r>
            <w:r w:rsidR="004A0DD1" w:rsidRPr="00CD69F7">
              <w:rPr>
                <w:rFonts w:ascii="Adelle Sans Light" w:hAnsi="Adelle Sans Light"/>
                <w:sz w:val="20"/>
                <w:szCs w:val="20"/>
                <w:lang w:val="es-MX"/>
              </w:rPr>
              <w:t>médica</w:t>
            </w:r>
            <w:r w:rsidR="004A0DD1" w:rsidRPr="00CD69F7">
              <w:rPr>
                <w:rFonts w:ascii="Adelle Sans Light" w:hAnsi="Adelle Sans Light"/>
                <w:spacing w:val="-3"/>
                <w:sz w:val="20"/>
                <w:szCs w:val="20"/>
                <w:lang w:val="es-MX"/>
              </w:rPr>
              <w:t xml:space="preserve"> </w:t>
            </w:r>
            <w:r w:rsidR="004A0DD1" w:rsidRPr="00CD69F7">
              <w:rPr>
                <w:rFonts w:ascii="Adelle Sans Light" w:hAnsi="Adelle Sans Light"/>
                <w:sz w:val="20"/>
                <w:szCs w:val="20"/>
                <w:lang w:val="es-MX"/>
              </w:rPr>
              <w:t>ISSSTE/ ISSSTEP.</w:t>
            </w:r>
          </w:p>
        </w:tc>
      </w:tr>
      <w:tr w:rsidR="00CD69F7" w:rsidRPr="00CD69F7" w14:paraId="15E0F8B7" w14:textId="77777777" w:rsidTr="00324B27">
        <w:tc>
          <w:tcPr>
            <w:tcW w:w="2689" w:type="dxa"/>
            <w:vAlign w:val="center"/>
          </w:tcPr>
          <w:p w14:paraId="7E67B7C3" w14:textId="77777777" w:rsidR="00324B27" w:rsidRPr="00CD69F7" w:rsidRDefault="00324B27" w:rsidP="00324B27">
            <w:pPr>
              <w:spacing w:line="276" w:lineRule="auto"/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</w:pPr>
            <w:r w:rsidRPr="00CD69F7"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  <w:t>Formas de realizar el Trámite</w:t>
            </w:r>
          </w:p>
        </w:tc>
        <w:tc>
          <w:tcPr>
            <w:tcW w:w="6139" w:type="dxa"/>
            <w:vAlign w:val="center"/>
          </w:tcPr>
          <w:p w14:paraId="6C01A341" w14:textId="71BC7EC1" w:rsidR="00324B27" w:rsidRPr="00CD69F7" w:rsidRDefault="00757051" w:rsidP="00324B27">
            <w:pPr>
              <w:spacing w:line="276" w:lineRule="auto"/>
              <w:rPr>
                <w:rFonts w:ascii="Adelle Sans Light" w:hAnsi="Adelle Sans Light"/>
                <w:sz w:val="20"/>
                <w:szCs w:val="20"/>
                <w:lang w:val="es-MX"/>
              </w:rPr>
            </w:pPr>
            <w:r w:rsidRPr="00CD69F7">
              <w:rPr>
                <w:rFonts w:ascii="Adelle Sans Light" w:hAnsi="Adelle Sans Light"/>
                <w:sz w:val="20"/>
                <w:szCs w:val="20"/>
                <w:lang w:val="es-MX"/>
              </w:rPr>
              <w:t>P</w:t>
            </w:r>
            <w:r w:rsidR="00BD2FD3" w:rsidRPr="00CD69F7">
              <w:rPr>
                <w:rFonts w:ascii="Adelle Sans Light" w:hAnsi="Adelle Sans Light"/>
                <w:sz w:val="20"/>
                <w:szCs w:val="20"/>
                <w:lang w:val="es-MX"/>
              </w:rPr>
              <w:t>resencial</w:t>
            </w:r>
          </w:p>
        </w:tc>
      </w:tr>
      <w:tr w:rsidR="00324B27" w:rsidRPr="00CD69F7" w14:paraId="30DF0045" w14:textId="77777777" w:rsidTr="00324B27">
        <w:tc>
          <w:tcPr>
            <w:tcW w:w="2689" w:type="dxa"/>
            <w:vAlign w:val="center"/>
          </w:tcPr>
          <w:p w14:paraId="72B240F2" w14:textId="77777777" w:rsidR="00324B27" w:rsidRPr="00CD69F7" w:rsidRDefault="00324B27" w:rsidP="00324B27">
            <w:pPr>
              <w:spacing w:line="276" w:lineRule="auto"/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</w:pPr>
            <w:r w:rsidRPr="00CD69F7"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  <w:t>Documento a Obtener</w:t>
            </w:r>
          </w:p>
        </w:tc>
        <w:tc>
          <w:tcPr>
            <w:tcW w:w="6139" w:type="dxa"/>
            <w:vAlign w:val="center"/>
          </w:tcPr>
          <w:p w14:paraId="3B727428" w14:textId="77777777" w:rsidR="00324B27" w:rsidRPr="00CD69F7" w:rsidRDefault="00512A9F" w:rsidP="00512A9F">
            <w:pPr>
              <w:widowControl w:val="0"/>
              <w:autoSpaceDE w:val="0"/>
              <w:autoSpaceDN w:val="0"/>
              <w:rPr>
                <w:rFonts w:ascii="Adelle Sans Light" w:eastAsia="Arial MT" w:hAnsi="Adelle Sans Light" w:cs="Arial MT"/>
                <w:sz w:val="20"/>
                <w:szCs w:val="20"/>
                <w:lang w:val="es-MX"/>
              </w:rPr>
            </w:pPr>
            <w:r w:rsidRPr="00CD69F7">
              <w:rPr>
                <w:rFonts w:ascii="Adelle Sans Light" w:eastAsia="Arial MT" w:hAnsi="Adelle Sans Light" w:cs="Arial MT"/>
                <w:sz w:val="20"/>
                <w:szCs w:val="20"/>
                <w:lang w:val="es-MX"/>
              </w:rPr>
              <w:t>Acuse de recibido.</w:t>
            </w:r>
          </w:p>
        </w:tc>
      </w:tr>
    </w:tbl>
    <w:p w14:paraId="761A1375" w14:textId="77777777" w:rsidR="00324B27" w:rsidRPr="00CD69F7" w:rsidRDefault="00324B27" w:rsidP="00324B27">
      <w:pPr>
        <w:spacing w:line="276" w:lineRule="auto"/>
        <w:rPr>
          <w:rFonts w:ascii="Adelle Sans Light" w:hAnsi="Adelle Sans Light"/>
          <w:sz w:val="20"/>
          <w:szCs w:val="20"/>
          <w:lang w:val="es-MX"/>
        </w:rPr>
      </w:pPr>
    </w:p>
    <w:tbl>
      <w:tblPr>
        <w:tblStyle w:val="Tablaconcuadrcula"/>
        <w:tblW w:w="0" w:type="auto"/>
        <w:shd w:val="clear" w:color="auto" w:fill="E7E6E6" w:themeFill="background2"/>
        <w:tblLook w:val="04A0" w:firstRow="1" w:lastRow="0" w:firstColumn="1" w:lastColumn="0" w:noHBand="0" w:noVBand="1"/>
      </w:tblPr>
      <w:tblGrid>
        <w:gridCol w:w="8828"/>
      </w:tblGrid>
      <w:tr w:rsidR="00CD69F7" w:rsidRPr="00CD69F7" w14:paraId="217FAC14" w14:textId="77777777" w:rsidTr="006954A4">
        <w:tc>
          <w:tcPr>
            <w:tcW w:w="8828" w:type="dxa"/>
            <w:shd w:val="clear" w:color="auto" w:fill="E7E6E6" w:themeFill="background2"/>
            <w:vAlign w:val="center"/>
          </w:tcPr>
          <w:p w14:paraId="616958C7" w14:textId="77777777" w:rsidR="00324B27" w:rsidRPr="00CD69F7" w:rsidRDefault="00324B27" w:rsidP="00324B27">
            <w:pPr>
              <w:spacing w:line="276" w:lineRule="auto"/>
              <w:jc w:val="center"/>
              <w:rPr>
                <w:rFonts w:ascii="Adelle Sans Light" w:hAnsi="Adelle Sans Light"/>
                <w:b/>
                <w:sz w:val="20"/>
                <w:szCs w:val="20"/>
                <w:lang w:val="es-MX"/>
              </w:rPr>
            </w:pPr>
            <w:r w:rsidRPr="00CD69F7">
              <w:rPr>
                <w:rFonts w:ascii="Adelle Sans Light" w:hAnsi="Adelle Sans Light"/>
                <w:b/>
                <w:sz w:val="20"/>
                <w:szCs w:val="20"/>
                <w:lang w:val="es-MX"/>
              </w:rPr>
              <w:t>Requisitos</w:t>
            </w:r>
          </w:p>
        </w:tc>
      </w:tr>
    </w:tbl>
    <w:p w14:paraId="39F93051" w14:textId="6310675A" w:rsidR="00324B27" w:rsidRDefault="00144044" w:rsidP="00324B27">
      <w:pPr>
        <w:spacing w:line="276" w:lineRule="auto"/>
        <w:rPr>
          <w:rFonts w:ascii="Adelle Sans Light" w:hAnsi="Adelle Sans Light"/>
          <w:sz w:val="20"/>
          <w:szCs w:val="20"/>
          <w:lang w:val="es-MX"/>
        </w:rPr>
      </w:pPr>
      <w:r>
        <w:rPr>
          <w:rFonts w:ascii="Adelle Sans Light" w:hAnsi="Adelle Sans Light"/>
          <w:noProof/>
          <w:sz w:val="20"/>
          <w:szCs w:val="20"/>
          <w:lang w:val="es-MX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35C825E0" wp14:editId="2CE360D0">
                <wp:simplePos x="0" y="0"/>
                <wp:positionH relativeFrom="column">
                  <wp:posOffset>3810</wp:posOffset>
                </wp:positionH>
                <wp:positionV relativeFrom="paragraph">
                  <wp:posOffset>157997</wp:posOffset>
                </wp:positionV>
                <wp:extent cx="5613991" cy="4082903"/>
                <wp:effectExtent l="0" t="0" r="25400" b="13335"/>
                <wp:wrapNone/>
                <wp:docPr id="14" name="Cuadro de texto 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613991" cy="4082903"/>
                        </a:xfrm>
                        <a:prstGeom prst="rect">
                          <a:avLst/>
                        </a:prstGeom>
                        <a:noFill/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14:paraId="72D75E0A" w14:textId="77777777" w:rsidR="00144044" w:rsidRPr="00CD69F7" w:rsidRDefault="00144044" w:rsidP="00144044">
                            <w:pPr>
                              <w:pStyle w:val="Ttulo2"/>
                              <w:numPr>
                                <w:ilvl w:val="0"/>
                                <w:numId w:val="3"/>
                              </w:numPr>
                              <w:tabs>
                                <w:tab w:val="left" w:pos="955"/>
                              </w:tabs>
                              <w:spacing w:before="94"/>
                              <w:jc w:val="left"/>
                              <w:rPr>
                                <w:rFonts w:ascii="Adelle Sans Light" w:hAnsi="Adelle Sans Light"/>
                                <w:sz w:val="20"/>
                                <w:szCs w:val="20"/>
                                <w:lang w:val="es-MX"/>
                              </w:rPr>
                            </w:pPr>
                            <w:r w:rsidRPr="00CD69F7">
                              <w:rPr>
                                <w:rFonts w:ascii="Adelle Sans Light" w:hAnsi="Adelle Sans Light"/>
                                <w:sz w:val="20"/>
                                <w:szCs w:val="20"/>
                                <w:lang w:val="es-MX"/>
                              </w:rPr>
                              <w:t>Criterios para solicitar la prestación:</w:t>
                            </w:r>
                          </w:p>
                          <w:p w14:paraId="4B3F9E6B" w14:textId="77777777" w:rsidR="00144044" w:rsidRPr="00CD69F7" w:rsidRDefault="00144044" w:rsidP="00144044">
                            <w:pPr>
                              <w:pStyle w:val="Ttulo2"/>
                              <w:tabs>
                                <w:tab w:val="left" w:pos="955"/>
                              </w:tabs>
                              <w:spacing w:before="94"/>
                              <w:ind w:left="954"/>
                              <w:rPr>
                                <w:rFonts w:ascii="Adelle Sans Light" w:hAnsi="Adelle Sans Light"/>
                                <w:sz w:val="20"/>
                                <w:szCs w:val="20"/>
                                <w:lang w:val="es-MX"/>
                              </w:rPr>
                            </w:pPr>
                          </w:p>
                          <w:p w14:paraId="62AD4137" w14:textId="77777777" w:rsidR="00144044" w:rsidRPr="00CD69F7" w:rsidRDefault="00144044" w:rsidP="00144044">
                            <w:pPr>
                              <w:pStyle w:val="Prrafodelista"/>
                              <w:widowControl w:val="0"/>
                              <w:numPr>
                                <w:ilvl w:val="0"/>
                                <w:numId w:val="2"/>
                              </w:numPr>
                              <w:tabs>
                                <w:tab w:val="left" w:pos="348"/>
                              </w:tabs>
                              <w:autoSpaceDE w:val="0"/>
                              <w:autoSpaceDN w:val="0"/>
                              <w:spacing w:before="4"/>
                              <w:ind w:left="347" w:hanging="114"/>
                              <w:contextualSpacing w:val="0"/>
                              <w:rPr>
                                <w:rFonts w:ascii="Adelle Sans Light" w:hAnsi="Adelle Sans Light"/>
                                <w:sz w:val="20"/>
                                <w:szCs w:val="20"/>
                                <w:lang w:val="es-MX"/>
                              </w:rPr>
                            </w:pPr>
                            <w:r w:rsidRPr="00CD69F7">
                              <w:rPr>
                                <w:rFonts w:ascii="Adelle Sans Light" w:hAnsi="Adelle Sans Light"/>
                                <w:sz w:val="20"/>
                                <w:szCs w:val="20"/>
                                <w:lang w:val="es-MX"/>
                              </w:rPr>
                              <w:t>Estar</w:t>
                            </w:r>
                            <w:r w:rsidRPr="00CD69F7">
                              <w:rPr>
                                <w:rFonts w:ascii="Adelle Sans Light" w:hAnsi="Adelle Sans Light"/>
                                <w:spacing w:val="-2"/>
                                <w:sz w:val="20"/>
                                <w:szCs w:val="20"/>
                                <w:lang w:val="es-MX"/>
                              </w:rPr>
                              <w:t xml:space="preserve"> </w:t>
                            </w:r>
                            <w:r w:rsidRPr="00CD69F7">
                              <w:rPr>
                                <w:rFonts w:ascii="Adelle Sans Light" w:hAnsi="Adelle Sans Light"/>
                                <w:sz w:val="20"/>
                                <w:szCs w:val="20"/>
                                <w:lang w:val="es-MX"/>
                              </w:rPr>
                              <w:t>en</w:t>
                            </w:r>
                            <w:r w:rsidRPr="00CD69F7">
                              <w:rPr>
                                <w:rFonts w:ascii="Adelle Sans Light" w:hAnsi="Adelle Sans Light"/>
                                <w:spacing w:val="-2"/>
                                <w:sz w:val="20"/>
                                <w:szCs w:val="20"/>
                                <w:lang w:val="es-MX"/>
                              </w:rPr>
                              <w:t xml:space="preserve"> </w:t>
                            </w:r>
                            <w:r w:rsidRPr="00CD69F7">
                              <w:rPr>
                                <w:rFonts w:ascii="Adelle Sans Light" w:hAnsi="Adelle Sans Light"/>
                                <w:sz w:val="20"/>
                                <w:szCs w:val="20"/>
                                <w:lang w:val="es-MX"/>
                              </w:rPr>
                              <w:t>servicio</w:t>
                            </w:r>
                            <w:r w:rsidRPr="00CD69F7">
                              <w:rPr>
                                <w:rFonts w:ascii="Adelle Sans Light" w:hAnsi="Adelle Sans Light"/>
                                <w:spacing w:val="-4"/>
                                <w:sz w:val="20"/>
                                <w:szCs w:val="20"/>
                                <w:lang w:val="es-MX"/>
                              </w:rPr>
                              <w:t xml:space="preserve"> </w:t>
                            </w:r>
                            <w:r w:rsidRPr="00CD69F7">
                              <w:rPr>
                                <w:rFonts w:ascii="Adelle Sans Light" w:hAnsi="Adelle Sans Light"/>
                                <w:sz w:val="20"/>
                                <w:szCs w:val="20"/>
                                <w:lang w:val="es-MX"/>
                              </w:rPr>
                              <w:t>activo.</w:t>
                            </w:r>
                          </w:p>
                          <w:p w14:paraId="2BABCCB9" w14:textId="77777777" w:rsidR="00144044" w:rsidRPr="00CD69F7" w:rsidRDefault="00144044" w:rsidP="00144044">
                            <w:pPr>
                              <w:pStyle w:val="Prrafodelista"/>
                              <w:widowControl w:val="0"/>
                              <w:numPr>
                                <w:ilvl w:val="0"/>
                                <w:numId w:val="2"/>
                              </w:numPr>
                              <w:tabs>
                                <w:tab w:val="left" w:pos="348"/>
                              </w:tabs>
                              <w:autoSpaceDE w:val="0"/>
                              <w:autoSpaceDN w:val="0"/>
                              <w:spacing w:before="4"/>
                              <w:ind w:left="347" w:hanging="114"/>
                              <w:contextualSpacing w:val="0"/>
                              <w:rPr>
                                <w:rFonts w:ascii="Adelle Sans Light" w:hAnsi="Adelle Sans Light"/>
                                <w:sz w:val="20"/>
                                <w:szCs w:val="20"/>
                                <w:lang w:val="es-MX"/>
                              </w:rPr>
                            </w:pPr>
                            <w:r w:rsidRPr="00CD69F7">
                              <w:rPr>
                                <w:rFonts w:ascii="Adelle Sans Light" w:hAnsi="Adelle Sans Light"/>
                                <w:sz w:val="20"/>
                                <w:szCs w:val="20"/>
                                <w:lang w:val="es-MX"/>
                              </w:rPr>
                              <w:t>Tener</w:t>
                            </w:r>
                            <w:r w:rsidRPr="00CD69F7">
                              <w:rPr>
                                <w:rFonts w:ascii="Adelle Sans Light" w:hAnsi="Adelle Sans Light"/>
                                <w:spacing w:val="-2"/>
                                <w:sz w:val="20"/>
                                <w:szCs w:val="20"/>
                                <w:lang w:val="es-MX"/>
                              </w:rPr>
                              <w:t xml:space="preserve"> </w:t>
                            </w:r>
                            <w:r w:rsidRPr="00CD69F7">
                              <w:rPr>
                                <w:rFonts w:ascii="Adelle Sans Light" w:hAnsi="Adelle Sans Light"/>
                                <w:sz w:val="20"/>
                                <w:szCs w:val="20"/>
                                <w:lang w:val="es-MX"/>
                              </w:rPr>
                              <w:t>seis</w:t>
                            </w:r>
                            <w:r w:rsidRPr="00CD69F7">
                              <w:rPr>
                                <w:rFonts w:ascii="Adelle Sans Light" w:hAnsi="Adelle Sans Light"/>
                                <w:spacing w:val="-1"/>
                                <w:sz w:val="20"/>
                                <w:szCs w:val="20"/>
                                <w:lang w:val="es-MX"/>
                              </w:rPr>
                              <w:t xml:space="preserve"> </w:t>
                            </w:r>
                            <w:r w:rsidRPr="00CD69F7">
                              <w:rPr>
                                <w:rFonts w:ascii="Adelle Sans Light" w:hAnsi="Adelle Sans Light"/>
                                <w:sz w:val="20"/>
                                <w:szCs w:val="20"/>
                                <w:lang w:val="es-MX"/>
                              </w:rPr>
                              <w:t>meses</w:t>
                            </w:r>
                            <w:r w:rsidRPr="00CD69F7">
                              <w:rPr>
                                <w:rFonts w:ascii="Adelle Sans Light" w:hAnsi="Adelle Sans Light"/>
                                <w:spacing w:val="-1"/>
                                <w:sz w:val="20"/>
                                <w:szCs w:val="20"/>
                                <w:lang w:val="es-MX"/>
                              </w:rPr>
                              <w:t xml:space="preserve"> </w:t>
                            </w:r>
                            <w:r w:rsidRPr="00CD69F7">
                              <w:rPr>
                                <w:rFonts w:ascii="Adelle Sans Light" w:hAnsi="Adelle Sans Light"/>
                                <w:sz w:val="20"/>
                                <w:szCs w:val="20"/>
                                <w:lang w:val="es-MX"/>
                              </w:rPr>
                              <w:t>un</w:t>
                            </w:r>
                            <w:r w:rsidRPr="00CD69F7">
                              <w:rPr>
                                <w:rFonts w:ascii="Adelle Sans Light" w:hAnsi="Adelle Sans Light"/>
                                <w:spacing w:val="-2"/>
                                <w:sz w:val="20"/>
                                <w:szCs w:val="20"/>
                                <w:lang w:val="es-MX"/>
                              </w:rPr>
                              <w:t xml:space="preserve"> </w:t>
                            </w:r>
                            <w:r w:rsidRPr="00CD69F7">
                              <w:rPr>
                                <w:rFonts w:ascii="Adelle Sans Light" w:hAnsi="Adelle Sans Light"/>
                                <w:sz w:val="20"/>
                                <w:szCs w:val="20"/>
                                <w:lang w:val="es-MX"/>
                              </w:rPr>
                              <w:t>día</w:t>
                            </w:r>
                            <w:r w:rsidRPr="00CD69F7">
                              <w:rPr>
                                <w:rFonts w:ascii="Adelle Sans Light" w:hAnsi="Adelle Sans Light"/>
                                <w:spacing w:val="-4"/>
                                <w:sz w:val="20"/>
                                <w:szCs w:val="20"/>
                                <w:lang w:val="es-MX"/>
                              </w:rPr>
                              <w:t xml:space="preserve"> </w:t>
                            </w:r>
                            <w:r w:rsidRPr="00CD69F7">
                              <w:rPr>
                                <w:rFonts w:ascii="Adelle Sans Light" w:hAnsi="Adelle Sans Light"/>
                                <w:sz w:val="20"/>
                                <w:szCs w:val="20"/>
                                <w:lang w:val="es-MX"/>
                              </w:rPr>
                              <w:t>de</w:t>
                            </w:r>
                            <w:r w:rsidRPr="00CD69F7">
                              <w:rPr>
                                <w:rFonts w:ascii="Adelle Sans Light" w:hAnsi="Adelle Sans Light"/>
                                <w:spacing w:val="-4"/>
                                <w:sz w:val="20"/>
                                <w:szCs w:val="20"/>
                                <w:lang w:val="es-MX"/>
                              </w:rPr>
                              <w:t xml:space="preserve"> </w:t>
                            </w:r>
                            <w:r w:rsidRPr="00CD69F7">
                              <w:rPr>
                                <w:rFonts w:ascii="Adelle Sans Light" w:hAnsi="Adelle Sans Light"/>
                                <w:sz w:val="20"/>
                                <w:szCs w:val="20"/>
                                <w:lang w:val="es-MX"/>
                              </w:rPr>
                              <w:t>servicios</w:t>
                            </w:r>
                            <w:r w:rsidRPr="00CD69F7">
                              <w:rPr>
                                <w:rFonts w:ascii="Adelle Sans Light" w:hAnsi="Adelle Sans Light"/>
                                <w:spacing w:val="-1"/>
                                <w:sz w:val="20"/>
                                <w:szCs w:val="20"/>
                                <w:lang w:val="es-MX"/>
                              </w:rPr>
                              <w:t xml:space="preserve"> </w:t>
                            </w:r>
                            <w:r w:rsidRPr="00CD69F7">
                              <w:rPr>
                                <w:rFonts w:ascii="Adelle Sans Light" w:hAnsi="Adelle Sans Light"/>
                                <w:sz w:val="20"/>
                                <w:szCs w:val="20"/>
                                <w:lang w:val="es-MX"/>
                              </w:rPr>
                              <w:t>efectivos.</w:t>
                            </w:r>
                          </w:p>
                          <w:p w14:paraId="78D9A4B4" w14:textId="77777777" w:rsidR="00144044" w:rsidRPr="00CD69F7" w:rsidRDefault="00144044" w:rsidP="00144044">
                            <w:pPr>
                              <w:pStyle w:val="Prrafodelista"/>
                              <w:widowControl w:val="0"/>
                              <w:numPr>
                                <w:ilvl w:val="0"/>
                                <w:numId w:val="2"/>
                              </w:numPr>
                              <w:tabs>
                                <w:tab w:val="left" w:pos="348"/>
                              </w:tabs>
                              <w:autoSpaceDE w:val="0"/>
                              <w:autoSpaceDN w:val="0"/>
                              <w:spacing w:before="4"/>
                              <w:ind w:left="347" w:hanging="114"/>
                              <w:contextualSpacing w:val="0"/>
                              <w:rPr>
                                <w:rFonts w:ascii="Adelle Sans Light" w:hAnsi="Adelle Sans Light"/>
                                <w:sz w:val="20"/>
                                <w:szCs w:val="20"/>
                                <w:lang w:val="es-MX"/>
                              </w:rPr>
                            </w:pPr>
                            <w:r w:rsidRPr="00CD69F7">
                              <w:rPr>
                                <w:rFonts w:ascii="Adelle Sans Light" w:hAnsi="Adelle Sans Light"/>
                                <w:sz w:val="20"/>
                                <w:szCs w:val="20"/>
                                <w:lang w:val="es-MX"/>
                              </w:rPr>
                              <w:t>No</w:t>
                            </w:r>
                            <w:r w:rsidRPr="00CD69F7">
                              <w:rPr>
                                <w:rFonts w:ascii="Adelle Sans Light" w:hAnsi="Adelle Sans Light"/>
                                <w:spacing w:val="-2"/>
                                <w:sz w:val="20"/>
                                <w:szCs w:val="20"/>
                                <w:lang w:val="es-MX"/>
                              </w:rPr>
                              <w:t xml:space="preserve"> </w:t>
                            </w:r>
                            <w:r w:rsidRPr="00CD69F7">
                              <w:rPr>
                                <w:rFonts w:ascii="Adelle Sans Light" w:hAnsi="Adelle Sans Light"/>
                                <w:sz w:val="20"/>
                                <w:szCs w:val="20"/>
                                <w:lang w:val="es-MX"/>
                              </w:rPr>
                              <w:t>ostentar</w:t>
                            </w:r>
                            <w:r w:rsidRPr="00CD69F7">
                              <w:rPr>
                                <w:rFonts w:ascii="Adelle Sans Light" w:hAnsi="Adelle Sans Light"/>
                                <w:spacing w:val="-4"/>
                                <w:sz w:val="20"/>
                                <w:szCs w:val="20"/>
                                <w:lang w:val="es-MX"/>
                              </w:rPr>
                              <w:t xml:space="preserve"> </w:t>
                            </w:r>
                            <w:r w:rsidRPr="00CD69F7">
                              <w:rPr>
                                <w:rFonts w:ascii="Adelle Sans Light" w:hAnsi="Adelle Sans Light"/>
                                <w:sz w:val="20"/>
                                <w:szCs w:val="20"/>
                                <w:lang w:val="es-MX"/>
                              </w:rPr>
                              <w:t>nombramiento</w:t>
                            </w:r>
                            <w:r w:rsidRPr="00CD69F7">
                              <w:rPr>
                                <w:rFonts w:ascii="Adelle Sans Light" w:hAnsi="Adelle Sans Light"/>
                                <w:spacing w:val="-2"/>
                                <w:sz w:val="20"/>
                                <w:szCs w:val="20"/>
                                <w:lang w:val="es-MX"/>
                              </w:rPr>
                              <w:t xml:space="preserve"> </w:t>
                            </w:r>
                            <w:r w:rsidRPr="00CD69F7">
                              <w:rPr>
                                <w:rFonts w:ascii="Adelle Sans Light" w:hAnsi="Adelle Sans Light"/>
                                <w:sz w:val="20"/>
                                <w:szCs w:val="20"/>
                                <w:lang w:val="es-MX"/>
                              </w:rPr>
                              <w:t>interino</w:t>
                            </w:r>
                            <w:r w:rsidRPr="00CD69F7">
                              <w:rPr>
                                <w:rFonts w:ascii="Adelle Sans Light" w:hAnsi="Adelle Sans Light"/>
                                <w:spacing w:val="-3"/>
                                <w:sz w:val="20"/>
                                <w:szCs w:val="20"/>
                                <w:lang w:val="es-MX"/>
                              </w:rPr>
                              <w:t xml:space="preserve"> </w:t>
                            </w:r>
                            <w:r w:rsidRPr="00CD69F7">
                              <w:rPr>
                                <w:rFonts w:ascii="Adelle Sans Light" w:hAnsi="Adelle Sans Light"/>
                                <w:sz w:val="20"/>
                                <w:szCs w:val="20"/>
                                <w:lang w:val="es-MX"/>
                              </w:rPr>
                              <w:t>ni</w:t>
                            </w:r>
                            <w:r w:rsidRPr="00CD69F7">
                              <w:rPr>
                                <w:rFonts w:ascii="Adelle Sans Light" w:hAnsi="Adelle Sans Light"/>
                                <w:spacing w:val="-4"/>
                                <w:sz w:val="20"/>
                                <w:szCs w:val="20"/>
                                <w:lang w:val="es-MX"/>
                              </w:rPr>
                              <w:t xml:space="preserve"> </w:t>
                            </w:r>
                            <w:r w:rsidRPr="00CD69F7">
                              <w:rPr>
                                <w:rFonts w:ascii="Adelle Sans Light" w:hAnsi="Adelle Sans Light"/>
                                <w:sz w:val="20"/>
                                <w:szCs w:val="20"/>
                                <w:lang w:val="es-MX"/>
                              </w:rPr>
                              <w:t>ostentar</w:t>
                            </w:r>
                            <w:r w:rsidRPr="00CD69F7">
                              <w:rPr>
                                <w:rFonts w:ascii="Adelle Sans Light" w:hAnsi="Adelle Sans Light"/>
                                <w:spacing w:val="-4"/>
                                <w:sz w:val="20"/>
                                <w:szCs w:val="20"/>
                                <w:lang w:val="es-MX"/>
                              </w:rPr>
                              <w:t xml:space="preserve"> </w:t>
                            </w:r>
                            <w:r w:rsidRPr="00CD69F7">
                              <w:rPr>
                                <w:rFonts w:ascii="Adelle Sans Light" w:hAnsi="Adelle Sans Light"/>
                                <w:sz w:val="20"/>
                                <w:szCs w:val="20"/>
                                <w:lang w:val="es-MX"/>
                              </w:rPr>
                              <w:t>plaza</w:t>
                            </w:r>
                            <w:r w:rsidRPr="00CD69F7">
                              <w:rPr>
                                <w:rFonts w:ascii="Adelle Sans Light" w:hAnsi="Adelle Sans Light"/>
                                <w:spacing w:val="-3"/>
                                <w:sz w:val="20"/>
                                <w:szCs w:val="20"/>
                                <w:lang w:val="es-MX"/>
                              </w:rPr>
                              <w:t xml:space="preserve"> </w:t>
                            </w:r>
                            <w:r w:rsidRPr="00CD69F7">
                              <w:rPr>
                                <w:rFonts w:ascii="Adelle Sans Light" w:hAnsi="Adelle Sans Light"/>
                                <w:sz w:val="20"/>
                                <w:szCs w:val="20"/>
                                <w:lang w:val="es-MX"/>
                              </w:rPr>
                              <w:t>de</w:t>
                            </w:r>
                            <w:r w:rsidRPr="00CD69F7">
                              <w:rPr>
                                <w:rFonts w:ascii="Adelle Sans Light" w:hAnsi="Adelle Sans Light"/>
                                <w:spacing w:val="-2"/>
                                <w:sz w:val="20"/>
                                <w:szCs w:val="20"/>
                                <w:lang w:val="es-MX"/>
                              </w:rPr>
                              <w:t xml:space="preserve"> </w:t>
                            </w:r>
                            <w:r w:rsidRPr="00CD69F7">
                              <w:rPr>
                                <w:rFonts w:ascii="Adelle Sans Light" w:hAnsi="Adelle Sans Light"/>
                                <w:sz w:val="20"/>
                                <w:szCs w:val="20"/>
                                <w:lang w:val="es-MX"/>
                              </w:rPr>
                              <w:t>Honorarios.</w:t>
                            </w:r>
                          </w:p>
                          <w:p w14:paraId="509082E1" w14:textId="77777777" w:rsidR="00144044" w:rsidRPr="00CD69F7" w:rsidRDefault="00144044" w:rsidP="00144044">
                            <w:pPr>
                              <w:pStyle w:val="Prrafodelista"/>
                              <w:rPr>
                                <w:rFonts w:ascii="Adelle Sans Light" w:hAnsi="Adelle Sans Light"/>
                                <w:sz w:val="20"/>
                                <w:szCs w:val="20"/>
                                <w:lang w:val="es-MX"/>
                              </w:rPr>
                            </w:pPr>
                          </w:p>
                          <w:p w14:paraId="52F9C462" w14:textId="77777777" w:rsidR="00144044" w:rsidRPr="00CD69F7" w:rsidRDefault="00144044" w:rsidP="00144044">
                            <w:pPr>
                              <w:pStyle w:val="Ttulo2"/>
                              <w:numPr>
                                <w:ilvl w:val="0"/>
                                <w:numId w:val="3"/>
                              </w:numPr>
                              <w:tabs>
                                <w:tab w:val="left" w:pos="955"/>
                              </w:tabs>
                              <w:spacing w:before="94"/>
                              <w:jc w:val="left"/>
                              <w:rPr>
                                <w:rFonts w:ascii="Adelle Sans Light" w:hAnsi="Adelle Sans Light"/>
                                <w:sz w:val="20"/>
                                <w:szCs w:val="20"/>
                                <w:lang w:val="es-MX"/>
                              </w:rPr>
                            </w:pPr>
                            <w:r w:rsidRPr="00CD69F7">
                              <w:rPr>
                                <w:rFonts w:ascii="Adelle Sans Light" w:hAnsi="Adelle Sans Light"/>
                                <w:sz w:val="20"/>
                                <w:szCs w:val="20"/>
                                <w:lang w:val="es-MX"/>
                              </w:rPr>
                              <w:t>Requisitos cuando el Trabajador (a) sea el beneficiario:</w:t>
                            </w:r>
                          </w:p>
                          <w:tbl>
                            <w:tblPr>
                              <w:tblStyle w:val="Tablaconcuadrcula"/>
                              <w:tblW w:w="11038" w:type="dxa"/>
                              <w:tblBorders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  <w:insideH w:val="none" w:sz="0" w:space="0" w:color="auto"/>
                                <w:insideV w:val="none" w:sz="0" w:space="0" w:color="auto"/>
                              </w:tblBorders>
                              <w:tblLook w:val="04A0" w:firstRow="1" w:lastRow="0" w:firstColumn="1" w:lastColumn="0" w:noHBand="0" w:noVBand="1"/>
                            </w:tblPr>
                            <w:tblGrid>
                              <w:gridCol w:w="2552"/>
                              <w:gridCol w:w="8486"/>
                            </w:tblGrid>
                            <w:tr w:rsidR="00144044" w:rsidRPr="00CD69F7" w14:paraId="7F5B4B19" w14:textId="77777777" w:rsidTr="00DD10FF">
                              <w:trPr>
                                <w:trHeight w:val="567"/>
                              </w:trPr>
                              <w:tc>
                                <w:tcPr>
                                  <w:tcW w:w="2552" w:type="dxa"/>
                                </w:tcPr>
                                <w:p w14:paraId="52EFCADA" w14:textId="77777777" w:rsidR="00144044" w:rsidRPr="00CD69F7" w:rsidRDefault="00144044" w:rsidP="00144044">
                                  <w:pPr>
                                    <w:pStyle w:val="Prrafodelista"/>
                                    <w:numPr>
                                      <w:ilvl w:val="0"/>
                                      <w:numId w:val="2"/>
                                    </w:numPr>
                                    <w:tabs>
                                      <w:tab w:val="left" w:pos="29"/>
                                    </w:tabs>
                                    <w:ind w:left="346" w:hanging="459"/>
                                    <w:contextualSpacing w:val="0"/>
                                    <w:rPr>
                                      <w:rFonts w:ascii="Adelle Sans Light" w:hAnsi="Adelle Sans Light" w:cs="Arial"/>
                                      <w:b/>
                                      <w:sz w:val="20"/>
                                      <w:szCs w:val="20"/>
                                      <w:lang w:val="es-MX"/>
                                    </w:rPr>
                                  </w:pPr>
                                  <w:r w:rsidRPr="00CD69F7">
                                    <w:rPr>
                                      <w:rFonts w:ascii="Adelle Sans Light" w:hAnsi="Adelle Sans Light" w:cs="Arial"/>
                                      <w:b/>
                                      <w:sz w:val="20"/>
                                      <w:szCs w:val="20"/>
                                      <w:lang w:val="es-MX"/>
                                    </w:rPr>
                                    <w:t>Solicitud</w:t>
                                  </w:r>
                                </w:p>
                              </w:tc>
                              <w:tc>
                                <w:tcPr>
                                  <w:tcW w:w="8486" w:type="dxa"/>
                                </w:tcPr>
                                <w:p w14:paraId="5445F293" w14:textId="77777777" w:rsidR="00144044" w:rsidRPr="00CD69F7" w:rsidRDefault="00144044" w:rsidP="00144044">
                                  <w:pPr>
                                    <w:pStyle w:val="Textoindependiente"/>
                                    <w:ind w:right="2284"/>
                                    <w:jc w:val="both"/>
                                    <w:rPr>
                                      <w:rFonts w:ascii="Adelle Sans Light" w:hAnsi="Adelle Sans Light" w:cs="Estrangelo Edessa"/>
                                      <w:b/>
                                      <w:sz w:val="20"/>
                                      <w:szCs w:val="20"/>
                                      <w:lang w:val="es-MX"/>
                                    </w:rPr>
                                  </w:pPr>
                                  <w:r w:rsidRPr="00CD69F7">
                                    <w:rPr>
                                      <w:rFonts w:ascii="Adelle Sans Light" w:hAnsi="Adelle Sans Light"/>
                                      <w:sz w:val="20"/>
                                      <w:szCs w:val="20"/>
                                      <w:lang w:val="es-MX"/>
                                    </w:rPr>
                                    <w:t xml:space="preserve">Dirigida al </w:t>
                                  </w:r>
                                  <w:proofErr w:type="gramStart"/>
                                  <w:r w:rsidRPr="00CD69F7">
                                    <w:rPr>
                                      <w:rFonts w:ascii="Adelle Sans Light" w:hAnsi="Adelle Sans Light"/>
                                      <w:sz w:val="20"/>
                                      <w:szCs w:val="20"/>
                                      <w:lang w:val="es-MX"/>
                                    </w:rPr>
                                    <w:t>Jefe</w:t>
                                  </w:r>
                                  <w:proofErr w:type="gramEnd"/>
                                  <w:r w:rsidRPr="00CD69F7">
                                    <w:rPr>
                                      <w:rFonts w:ascii="Adelle Sans Light" w:hAnsi="Adelle Sans Light"/>
                                      <w:sz w:val="20"/>
                                      <w:szCs w:val="20"/>
                                      <w:lang w:val="es-MX"/>
                                    </w:rPr>
                                    <w:t xml:space="preserve"> del Departamento de Recursos Humanos Federal, </w:t>
                                  </w:r>
                                  <w:r w:rsidRPr="00CD69F7">
                                    <w:rPr>
                                      <w:rFonts w:ascii="Adelle Sans Light" w:hAnsi="Adelle Sans Light"/>
                                      <w:b/>
                                      <w:sz w:val="20"/>
                                      <w:szCs w:val="20"/>
                                      <w:lang w:val="es-MX"/>
                                    </w:rPr>
                                    <w:t>(Tres solicitudes con firma autógrafa. Dejar en blanco No. de municipio, región y UR).</w:t>
                                  </w:r>
                                  <w:r w:rsidRPr="00CD69F7">
                                    <w:rPr>
                                      <w:rFonts w:ascii="Adelle Sans Light" w:hAnsi="Adelle Sans Light" w:cs="Estrangelo Edessa"/>
                                      <w:b/>
                                      <w:sz w:val="20"/>
                                      <w:szCs w:val="20"/>
                                      <w:lang w:val="es-MX"/>
                                    </w:rPr>
                                    <w:t xml:space="preserve"> </w:t>
                                  </w:r>
                                </w:p>
                                <w:p w14:paraId="1A77C207" w14:textId="77777777" w:rsidR="00144044" w:rsidRPr="00CD69F7" w:rsidRDefault="00144044" w:rsidP="00144044">
                                  <w:pPr>
                                    <w:pStyle w:val="Textoindependiente"/>
                                    <w:ind w:right="2284"/>
                                    <w:jc w:val="both"/>
                                    <w:rPr>
                                      <w:rFonts w:ascii="Adelle Sans Light" w:hAnsi="Adelle Sans Light" w:cs="Estrangelo Edessa"/>
                                      <w:b/>
                                      <w:sz w:val="20"/>
                                      <w:szCs w:val="20"/>
                                      <w:lang w:val="es-MX"/>
                                    </w:rPr>
                                  </w:pPr>
                                </w:p>
                              </w:tc>
                            </w:tr>
                            <w:tr w:rsidR="00144044" w:rsidRPr="006954A4" w14:paraId="3436DA77" w14:textId="77777777" w:rsidTr="00DD10FF">
                              <w:tc>
                                <w:tcPr>
                                  <w:tcW w:w="2552" w:type="dxa"/>
                                </w:tcPr>
                                <w:p w14:paraId="6C5D0600" w14:textId="77777777" w:rsidR="00144044" w:rsidRPr="00CD69F7" w:rsidRDefault="00144044" w:rsidP="00144044">
                                  <w:pPr>
                                    <w:pStyle w:val="Prrafodelista"/>
                                    <w:numPr>
                                      <w:ilvl w:val="0"/>
                                      <w:numId w:val="2"/>
                                    </w:numPr>
                                    <w:tabs>
                                      <w:tab w:val="left" w:pos="29"/>
                                    </w:tabs>
                                    <w:ind w:left="29" w:hanging="142"/>
                                    <w:contextualSpacing w:val="0"/>
                                    <w:rPr>
                                      <w:rFonts w:ascii="Adelle Sans Light" w:hAnsi="Adelle Sans Light" w:cs="Arial"/>
                                      <w:sz w:val="20"/>
                                      <w:szCs w:val="20"/>
                                      <w:lang w:val="es-MX"/>
                                    </w:rPr>
                                  </w:pPr>
                                  <w:r w:rsidRPr="00CD69F7">
                                    <w:rPr>
                                      <w:rFonts w:ascii="Adelle Sans Light" w:hAnsi="Adelle Sans Light" w:cs="Arial"/>
                                      <w:b/>
                                      <w:sz w:val="20"/>
                                      <w:szCs w:val="20"/>
                                      <w:lang w:val="es-MX"/>
                                    </w:rPr>
                                    <w:t>Prescripción Médica del ISSSTEP o ISSSTE</w:t>
                                  </w:r>
                                </w:p>
                              </w:tc>
                              <w:tc>
                                <w:tcPr>
                                  <w:tcW w:w="8486" w:type="dxa"/>
                                </w:tcPr>
                                <w:p w14:paraId="47BC1B05" w14:textId="77777777" w:rsidR="00144044" w:rsidRPr="00CD69F7" w:rsidRDefault="00144044" w:rsidP="00144044">
                                  <w:pPr>
                                    <w:pStyle w:val="Textoindependiente2"/>
                                    <w:spacing w:line="240" w:lineRule="auto"/>
                                    <w:ind w:right="2284"/>
                                    <w:jc w:val="both"/>
                                    <w:rPr>
                                      <w:rFonts w:ascii="Adelle Sans Light" w:hAnsi="Adelle Sans Light"/>
                                      <w:sz w:val="20"/>
                                      <w:szCs w:val="20"/>
                                      <w:lang w:val="es-MX"/>
                                    </w:rPr>
                                  </w:pPr>
                                  <w:r w:rsidRPr="00CD69F7">
                                    <w:rPr>
                                      <w:rFonts w:ascii="Adelle Sans Light" w:hAnsi="Adelle Sans Light"/>
                                      <w:sz w:val="20"/>
                                      <w:szCs w:val="20"/>
                                      <w:lang w:val="es-MX"/>
                                    </w:rPr>
                                    <w:t>Sellada por Subdirección Médica (emitido por Área de Gobierno), así como el nombre, firma y cedula del médico que realizó la medición. Sin alteraciones, borrones o tachaduras, doble tinta y en un mismo tipo de letra. (Original y dos copias).</w:t>
                                  </w:r>
                                </w:p>
                                <w:p w14:paraId="166573BF" w14:textId="77777777" w:rsidR="00144044" w:rsidRPr="00CD69F7" w:rsidRDefault="00144044" w:rsidP="00144044">
                                  <w:pPr>
                                    <w:pStyle w:val="Textoindependiente2"/>
                                    <w:numPr>
                                      <w:ilvl w:val="0"/>
                                      <w:numId w:val="6"/>
                                    </w:numPr>
                                    <w:spacing w:line="240" w:lineRule="auto"/>
                                    <w:ind w:right="2284"/>
                                    <w:jc w:val="both"/>
                                    <w:rPr>
                                      <w:rFonts w:ascii="Adelle Sans Light" w:hAnsi="Adelle Sans Light"/>
                                      <w:sz w:val="20"/>
                                      <w:szCs w:val="20"/>
                                      <w:lang w:val="es-MX"/>
                                    </w:rPr>
                                  </w:pPr>
                                  <w:r w:rsidRPr="00CD69F7">
                                    <w:rPr>
                                      <w:rFonts w:ascii="Adelle Sans Light" w:hAnsi="Adelle Sans Light"/>
                                      <w:sz w:val="20"/>
                                      <w:szCs w:val="20"/>
                                      <w:lang w:val="es-MX"/>
                                    </w:rPr>
                                    <w:t xml:space="preserve">Para aparatos ortopédicos: prescripción emitida por el especialista y/o resumen clínico. </w:t>
                                  </w:r>
                                </w:p>
                                <w:p w14:paraId="4D163390" w14:textId="77777777" w:rsidR="00144044" w:rsidRPr="00CD69F7" w:rsidRDefault="00144044" w:rsidP="00144044">
                                  <w:pPr>
                                    <w:pStyle w:val="Textoindependiente2"/>
                                    <w:numPr>
                                      <w:ilvl w:val="0"/>
                                      <w:numId w:val="6"/>
                                    </w:numPr>
                                    <w:spacing w:line="240" w:lineRule="auto"/>
                                    <w:jc w:val="both"/>
                                    <w:rPr>
                                      <w:rFonts w:ascii="Adelle Sans Light" w:hAnsi="Adelle Sans Light"/>
                                      <w:sz w:val="20"/>
                                      <w:szCs w:val="20"/>
                                      <w:lang w:val="es-MX"/>
                                    </w:rPr>
                                  </w:pPr>
                                  <w:r w:rsidRPr="00CD69F7">
                                    <w:rPr>
                                      <w:rFonts w:ascii="Adelle Sans Light" w:hAnsi="Adelle Sans Light"/>
                                      <w:sz w:val="20"/>
                                      <w:szCs w:val="20"/>
                                      <w:lang w:val="es-MX"/>
                                    </w:rPr>
                                    <w:t>Para auditivos: anexar audiometría.</w:t>
                                  </w:r>
                                </w:p>
                                <w:p w14:paraId="67C4F899" w14:textId="77777777" w:rsidR="00144044" w:rsidRPr="00CD69F7" w:rsidRDefault="00144044" w:rsidP="00144044">
                                  <w:pPr>
                                    <w:pStyle w:val="Textoindependiente2"/>
                                    <w:numPr>
                                      <w:ilvl w:val="0"/>
                                      <w:numId w:val="6"/>
                                    </w:numPr>
                                    <w:spacing w:line="240" w:lineRule="auto"/>
                                    <w:jc w:val="both"/>
                                    <w:rPr>
                                      <w:rFonts w:ascii="Adelle Sans Light" w:hAnsi="Adelle Sans Light"/>
                                      <w:sz w:val="20"/>
                                      <w:szCs w:val="20"/>
                                      <w:lang w:val="es-MX"/>
                                    </w:rPr>
                                  </w:pPr>
                                  <w:r w:rsidRPr="00CD69F7">
                                    <w:rPr>
                                      <w:rFonts w:ascii="Adelle Sans Light" w:hAnsi="Adelle Sans Light"/>
                                      <w:sz w:val="20"/>
                                      <w:szCs w:val="20"/>
                                      <w:lang w:val="es-MX"/>
                                    </w:rPr>
                                    <w:t>Para prótesis: anexar la hoja de internamiento hospitalario.</w:t>
                                  </w:r>
                                </w:p>
                                <w:p w14:paraId="0A81E4E5" w14:textId="77777777" w:rsidR="00144044" w:rsidRPr="00CD69F7" w:rsidRDefault="00144044" w:rsidP="00144044">
                                  <w:pPr>
                                    <w:pStyle w:val="Textoindependiente2"/>
                                    <w:numPr>
                                      <w:ilvl w:val="0"/>
                                      <w:numId w:val="6"/>
                                    </w:numPr>
                                    <w:spacing w:line="240" w:lineRule="auto"/>
                                    <w:jc w:val="both"/>
                                    <w:rPr>
                                      <w:rFonts w:ascii="Adelle Sans Light" w:hAnsi="Adelle Sans Light"/>
                                      <w:sz w:val="20"/>
                                      <w:szCs w:val="20"/>
                                      <w:lang w:val="es-MX"/>
                                    </w:rPr>
                                  </w:pPr>
                                  <w:r w:rsidRPr="00CD69F7">
                                    <w:rPr>
                                      <w:rFonts w:ascii="Adelle Sans Light" w:hAnsi="Adelle Sans Light"/>
                                      <w:sz w:val="20"/>
                                      <w:szCs w:val="20"/>
                                      <w:lang w:val="es-MX"/>
                                    </w:rPr>
                                    <w:t xml:space="preserve">En caso de sillas de ruedas: anexar resuman clínico. </w:t>
                                  </w:r>
                                </w:p>
                              </w:tc>
                            </w:tr>
                            <w:tr w:rsidR="00144044" w:rsidRPr="00CD69F7" w14:paraId="69712252" w14:textId="77777777" w:rsidTr="00DD10FF">
                              <w:tc>
                                <w:tcPr>
                                  <w:tcW w:w="2552" w:type="dxa"/>
                                </w:tcPr>
                                <w:p w14:paraId="3767E6B1" w14:textId="77777777" w:rsidR="00144044" w:rsidRPr="00CD69F7" w:rsidRDefault="00144044" w:rsidP="00144044">
                                  <w:pPr>
                                    <w:pStyle w:val="Prrafodelista"/>
                                    <w:numPr>
                                      <w:ilvl w:val="0"/>
                                      <w:numId w:val="2"/>
                                    </w:numPr>
                                    <w:tabs>
                                      <w:tab w:val="left" w:pos="29"/>
                                    </w:tabs>
                                    <w:ind w:left="346" w:hanging="459"/>
                                    <w:contextualSpacing w:val="0"/>
                                    <w:rPr>
                                      <w:rFonts w:ascii="Adelle Sans Light" w:hAnsi="Adelle Sans Light" w:cs="Arial"/>
                                      <w:b/>
                                      <w:sz w:val="20"/>
                                      <w:szCs w:val="20"/>
                                      <w:lang w:val="es-MX"/>
                                    </w:rPr>
                                  </w:pPr>
                                  <w:r w:rsidRPr="00CD69F7">
                                    <w:rPr>
                                      <w:rFonts w:ascii="Adelle Sans Light" w:hAnsi="Adelle Sans Light" w:cs="Arial"/>
                                      <w:b/>
                                      <w:sz w:val="20"/>
                                      <w:szCs w:val="20"/>
                                      <w:lang w:val="es-MX"/>
                                    </w:rPr>
                                    <w:t>Factura</w:t>
                                  </w:r>
                                </w:p>
                                <w:p w14:paraId="2809D783" w14:textId="77777777" w:rsidR="00144044" w:rsidRPr="00CD69F7" w:rsidRDefault="00144044" w:rsidP="00144044">
                                  <w:pPr>
                                    <w:tabs>
                                      <w:tab w:val="left" w:pos="29"/>
                                    </w:tabs>
                                    <w:rPr>
                                      <w:rFonts w:ascii="Adelle Sans Light" w:hAnsi="Adelle Sans Light" w:cs="Arial"/>
                                      <w:b/>
                                      <w:sz w:val="20"/>
                                      <w:szCs w:val="20"/>
                                      <w:lang w:val="es-MX"/>
                                    </w:rPr>
                                  </w:pPr>
                                </w:p>
                                <w:p w14:paraId="1C9D93CF" w14:textId="77777777" w:rsidR="00144044" w:rsidRPr="00CD69F7" w:rsidRDefault="00144044" w:rsidP="00144044">
                                  <w:pPr>
                                    <w:tabs>
                                      <w:tab w:val="left" w:pos="29"/>
                                    </w:tabs>
                                    <w:rPr>
                                      <w:rFonts w:ascii="Adelle Sans Light" w:hAnsi="Adelle Sans Light" w:cs="Arial"/>
                                      <w:b/>
                                      <w:sz w:val="20"/>
                                      <w:szCs w:val="20"/>
                                      <w:lang w:val="es-MX"/>
                                    </w:rPr>
                                  </w:pPr>
                                </w:p>
                                <w:p w14:paraId="643C3028" w14:textId="77777777" w:rsidR="00144044" w:rsidRPr="00CD69F7" w:rsidRDefault="00144044" w:rsidP="00144044">
                                  <w:pPr>
                                    <w:tabs>
                                      <w:tab w:val="left" w:pos="29"/>
                                    </w:tabs>
                                    <w:rPr>
                                      <w:rFonts w:ascii="Adelle Sans Light" w:hAnsi="Adelle Sans Light" w:cs="Arial"/>
                                      <w:b/>
                                      <w:sz w:val="20"/>
                                      <w:szCs w:val="20"/>
                                      <w:lang w:val="es-MX"/>
                                    </w:rPr>
                                  </w:pPr>
                                </w:p>
                                <w:p w14:paraId="74106511" w14:textId="77777777" w:rsidR="00144044" w:rsidRPr="00CD69F7" w:rsidRDefault="00144044" w:rsidP="00144044">
                                  <w:pPr>
                                    <w:tabs>
                                      <w:tab w:val="left" w:pos="29"/>
                                    </w:tabs>
                                    <w:rPr>
                                      <w:rFonts w:ascii="Adelle Sans Light" w:hAnsi="Adelle Sans Light" w:cs="Arial"/>
                                      <w:b/>
                                      <w:sz w:val="20"/>
                                      <w:szCs w:val="20"/>
                                      <w:lang w:val="es-MX"/>
                                    </w:rPr>
                                  </w:pPr>
                                </w:p>
                                <w:p w14:paraId="340224A7" w14:textId="77777777" w:rsidR="00144044" w:rsidRPr="00CD69F7" w:rsidRDefault="00144044" w:rsidP="00144044">
                                  <w:pPr>
                                    <w:tabs>
                                      <w:tab w:val="left" w:pos="29"/>
                                    </w:tabs>
                                    <w:rPr>
                                      <w:rFonts w:ascii="Adelle Sans Light" w:hAnsi="Adelle Sans Light" w:cs="Arial"/>
                                      <w:b/>
                                      <w:sz w:val="20"/>
                                      <w:szCs w:val="20"/>
                                      <w:lang w:val="es-MX"/>
                                    </w:rPr>
                                  </w:pPr>
                                </w:p>
                                <w:p w14:paraId="5144EEA9" w14:textId="77777777" w:rsidR="00144044" w:rsidRPr="00CD69F7" w:rsidRDefault="00144044" w:rsidP="00144044">
                                  <w:pPr>
                                    <w:pStyle w:val="Prrafodelista"/>
                                    <w:numPr>
                                      <w:ilvl w:val="0"/>
                                      <w:numId w:val="2"/>
                                    </w:numPr>
                                    <w:tabs>
                                      <w:tab w:val="left" w:pos="29"/>
                                    </w:tabs>
                                    <w:ind w:left="346" w:hanging="459"/>
                                    <w:contextualSpacing w:val="0"/>
                                    <w:rPr>
                                      <w:rFonts w:ascii="Adelle Sans Light" w:hAnsi="Adelle Sans Light" w:cs="Arial"/>
                                      <w:b/>
                                      <w:sz w:val="20"/>
                                      <w:szCs w:val="20"/>
                                      <w:lang w:val="es-MX"/>
                                    </w:rPr>
                                  </w:pPr>
                                  <w:r w:rsidRPr="00CD69F7">
                                    <w:rPr>
                                      <w:rFonts w:ascii="Adelle Sans Light" w:hAnsi="Adelle Sans Light" w:cs="Arial"/>
                                      <w:b/>
                                      <w:sz w:val="20"/>
                                      <w:szCs w:val="20"/>
                                      <w:lang w:val="es-MX"/>
                                    </w:rPr>
                                    <w:t>Archivo XML</w:t>
                                  </w:r>
                                </w:p>
                              </w:tc>
                              <w:tc>
                                <w:tcPr>
                                  <w:tcW w:w="8486" w:type="dxa"/>
                                </w:tcPr>
                                <w:p w14:paraId="5C84BAFC" w14:textId="77777777" w:rsidR="00144044" w:rsidRPr="00CD69F7" w:rsidRDefault="00144044" w:rsidP="00144044">
                                  <w:pPr>
                                    <w:pStyle w:val="Textoindependiente2"/>
                                    <w:spacing w:line="240" w:lineRule="auto"/>
                                    <w:ind w:right="2284"/>
                                    <w:jc w:val="both"/>
                                    <w:rPr>
                                      <w:rFonts w:ascii="Adelle Sans Light" w:hAnsi="Adelle Sans Light"/>
                                      <w:sz w:val="20"/>
                                      <w:szCs w:val="20"/>
                                      <w:lang w:val="es-MX"/>
                                    </w:rPr>
                                  </w:pPr>
                                  <w:r w:rsidRPr="00CD69F7">
                                    <w:rPr>
                                      <w:rFonts w:ascii="Adelle Sans Light" w:hAnsi="Adelle Sans Light"/>
                                      <w:sz w:val="20"/>
                                      <w:szCs w:val="20"/>
                                      <w:lang w:val="es-MX"/>
                                    </w:rPr>
                                    <w:t>Expedida por el establecimiento de venta exclusiva ortopédicos, auditivos, prótesis o silla de ruedas. A nombre del trabajador, R.F.C., CFDI: Gastos en General, IVA desglosado (la factura debe estar vigente, sin alteraciones, borrones, tachaduras), con fecha posterior a prescripción. (tres copias y digital).</w:t>
                                  </w:r>
                                </w:p>
                                <w:p w14:paraId="6B063D78" w14:textId="77777777" w:rsidR="00144044" w:rsidRPr="00CD69F7" w:rsidRDefault="00144044" w:rsidP="00144044">
                                  <w:pPr>
                                    <w:pStyle w:val="Textoindependiente2"/>
                                    <w:spacing w:line="240" w:lineRule="auto"/>
                                    <w:jc w:val="both"/>
                                    <w:rPr>
                                      <w:rFonts w:ascii="Adelle Sans Light" w:hAnsi="Adelle Sans Light"/>
                                      <w:sz w:val="20"/>
                                      <w:szCs w:val="20"/>
                                      <w:lang w:val="es-MX"/>
                                    </w:rPr>
                                  </w:pPr>
                                  <w:r w:rsidRPr="00CD69F7">
                                    <w:rPr>
                                      <w:rFonts w:ascii="Adelle Sans Light" w:hAnsi="Adelle Sans Light"/>
                                      <w:sz w:val="20"/>
                                      <w:szCs w:val="20"/>
                                      <w:lang w:val="es-MX"/>
                                    </w:rPr>
                                    <w:t xml:space="preserve">Tres copias y digital </w:t>
                                  </w:r>
                                </w:p>
                              </w:tc>
                            </w:tr>
                            <w:tr w:rsidR="00144044" w:rsidRPr="006954A4" w14:paraId="46E120E2" w14:textId="77777777" w:rsidTr="00DD10FF">
                              <w:tc>
                                <w:tcPr>
                                  <w:tcW w:w="2552" w:type="dxa"/>
                                </w:tcPr>
                                <w:p w14:paraId="343E9C33" w14:textId="77777777" w:rsidR="00144044" w:rsidRPr="00CD69F7" w:rsidRDefault="00144044" w:rsidP="00144044">
                                  <w:pPr>
                                    <w:pStyle w:val="Prrafodelista"/>
                                    <w:numPr>
                                      <w:ilvl w:val="0"/>
                                      <w:numId w:val="2"/>
                                    </w:numPr>
                                    <w:tabs>
                                      <w:tab w:val="left" w:pos="29"/>
                                    </w:tabs>
                                    <w:ind w:left="34" w:hanging="147"/>
                                    <w:contextualSpacing w:val="0"/>
                                    <w:rPr>
                                      <w:rFonts w:ascii="Adelle Sans Light" w:hAnsi="Adelle Sans Light" w:cs="Arial"/>
                                      <w:b/>
                                      <w:sz w:val="20"/>
                                      <w:szCs w:val="20"/>
                                      <w:lang w:val="es-MX"/>
                                    </w:rPr>
                                  </w:pPr>
                                  <w:r w:rsidRPr="00CD69F7">
                                    <w:rPr>
                                      <w:rFonts w:ascii="Adelle Sans Light" w:hAnsi="Adelle Sans Light" w:cs="Arial"/>
                                      <w:b/>
                                      <w:sz w:val="20"/>
                                      <w:szCs w:val="20"/>
                                      <w:lang w:val="es-MX"/>
                                    </w:rPr>
                                    <w:t xml:space="preserve">Credencial del ISSSTEP </w:t>
                                  </w:r>
                                </w:p>
                                <w:p w14:paraId="60FB2665" w14:textId="77777777" w:rsidR="00144044" w:rsidRPr="00144044" w:rsidRDefault="00144044" w:rsidP="00144044">
                                  <w:pPr>
                                    <w:pStyle w:val="Textoindependiente"/>
                                    <w:tabs>
                                      <w:tab w:val="left" w:pos="29"/>
                                    </w:tabs>
                                    <w:ind w:hanging="459"/>
                                    <w:rPr>
                                      <w:rFonts w:ascii="Adelle Sans Light" w:hAnsi="Adelle Sans Light" w:cs="Arial"/>
                                      <w:b/>
                                      <w:sz w:val="20"/>
                                      <w:szCs w:val="20"/>
                                      <w:lang w:val="pt-PT"/>
                                    </w:rPr>
                                  </w:pPr>
                                  <w:r w:rsidRPr="00144044">
                                    <w:rPr>
                                      <w:rFonts w:ascii="Adelle Sans Light" w:hAnsi="Adelle Sans Light" w:cs="Arial"/>
                                      <w:b/>
                                      <w:sz w:val="20"/>
                                      <w:szCs w:val="20"/>
                                      <w:lang w:val="pt-PT"/>
                                    </w:rPr>
                                    <w:t>O       Carnet de citas de ISSSTE</w:t>
                                  </w:r>
                                </w:p>
                              </w:tc>
                              <w:tc>
                                <w:tcPr>
                                  <w:tcW w:w="8486" w:type="dxa"/>
                                </w:tcPr>
                                <w:p w14:paraId="1DFCD0AD" w14:textId="77777777" w:rsidR="00144044" w:rsidRPr="00CD69F7" w:rsidRDefault="00144044" w:rsidP="00144044">
                                  <w:pPr>
                                    <w:pStyle w:val="Textoindependiente"/>
                                    <w:ind w:right="2284"/>
                                    <w:jc w:val="both"/>
                                    <w:rPr>
                                      <w:rFonts w:ascii="Adelle Sans Light" w:hAnsi="Adelle Sans Light"/>
                                      <w:sz w:val="20"/>
                                      <w:szCs w:val="20"/>
                                      <w:lang w:val="es-MX"/>
                                    </w:rPr>
                                  </w:pPr>
                                  <w:r w:rsidRPr="00CD69F7">
                                    <w:rPr>
                                      <w:rFonts w:ascii="Adelle Sans Light" w:hAnsi="Adelle Sans Light"/>
                                      <w:sz w:val="20"/>
                                      <w:szCs w:val="20"/>
                                      <w:lang w:val="es-MX"/>
                                    </w:rPr>
                                    <w:t>Presentar fotocopias de credencial o carnet por ambos lados (Tres copias).</w:t>
                                  </w:r>
                                </w:p>
                                <w:p w14:paraId="06DE4A7A" w14:textId="77777777" w:rsidR="00144044" w:rsidRPr="00CD69F7" w:rsidRDefault="00144044" w:rsidP="00144044">
                                  <w:pPr>
                                    <w:pStyle w:val="Textoindependiente"/>
                                    <w:rPr>
                                      <w:rFonts w:ascii="Adelle Sans Light" w:hAnsi="Adelle Sans Light"/>
                                      <w:sz w:val="20"/>
                                      <w:szCs w:val="20"/>
                                      <w:lang w:val="es-MX"/>
                                    </w:rPr>
                                  </w:pPr>
                                </w:p>
                                <w:p w14:paraId="18DBE4B1" w14:textId="77777777" w:rsidR="00144044" w:rsidRPr="00CD69F7" w:rsidRDefault="00144044" w:rsidP="00144044">
                                  <w:pPr>
                                    <w:pStyle w:val="Textoindependiente"/>
                                    <w:rPr>
                                      <w:rFonts w:ascii="Adelle Sans Light" w:hAnsi="Adelle Sans Light"/>
                                      <w:sz w:val="20"/>
                                      <w:szCs w:val="20"/>
                                      <w:lang w:val="es-MX"/>
                                    </w:rPr>
                                  </w:pPr>
                                </w:p>
                              </w:tc>
                            </w:tr>
                          </w:tbl>
                          <w:p w14:paraId="7302CCEC" w14:textId="77777777" w:rsidR="00144044" w:rsidRDefault="00144044"/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5C825E0" id="Cuadro de texto 14" o:spid="_x0000_s1027" type="#_x0000_t202" style="position:absolute;margin-left:.3pt;margin-top:12.45pt;width:442.05pt;height:321.5pt;z-index:251660288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" filled="f" strokeweight=".5pt">
                <v:textbox>
                  <w:txbxContent>
                    <w:p w14:paraId="72D75E0A" w14:textId="77777777" w:rsidR="00144044" w:rsidRPr="00CD69F7" w:rsidRDefault="00144044" w:rsidP="00144044">
                      <w:pPr>
                        <w:pStyle w:val="Ttulo2"/>
                        <w:numPr>
                          <w:ilvl w:val="0"/>
                          <w:numId w:val="3"/>
                        </w:numPr>
                        <w:tabs>
                          <w:tab w:val="left" w:pos="955"/>
                        </w:tabs>
                        <w:spacing w:before="94"/>
                        <w:jc w:val="left"/>
                        <w:rPr>
                          <w:rFonts w:ascii="Adelle Sans Light" w:hAnsi="Adelle Sans Light"/>
                          <w:sz w:val="20"/>
                          <w:szCs w:val="20"/>
                          <w:lang w:val="es-MX"/>
                        </w:rPr>
                      </w:pPr>
                      <w:r w:rsidRPr="00CD69F7">
                        <w:rPr>
                          <w:rFonts w:ascii="Adelle Sans Light" w:hAnsi="Adelle Sans Light"/>
                          <w:sz w:val="20"/>
                          <w:szCs w:val="20"/>
                          <w:lang w:val="es-MX"/>
                        </w:rPr>
                        <w:t>Criterios para solicitar la prestación:</w:t>
                      </w:r>
                    </w:p>
                    <w:p w14:paraId="4B3F9E6B" w14:textId="77777777" w:rsidR="00144044" w:rsidRPr="00CD69F7" w:rsidRDefault="00144044" w:rsidP="00144044">
                      <w:pPr>
                        <w:pStyle w:val="Ttulo2"/>
                        <w:tabs>
                          <w:tab w:val="left" w:pos="955"/>
                        </w:tabs>
                        <w:spacing w:before="94"/>
                        <w:ind w:left="954"/>
                        <w:rPr>
                          <w:rFonts w:ascii="Adelle Sans Light" w:hAnsi="Adelle Sans Light"/>
                          <w:sz w:val="20"/>
                          <w:szCs w:val="20"/>
                          <w:lang w:val="es-MX"/>
                        </w:rPr>
                      </w:pPr>
                    </w:p>
                    <w:p w14:paraId="62AD4137" w14:textId="77777777" w:rsidR="00144044" w:rsidRPr="00CD69F7" w:rsidRDefault="00144044" w:rsidP="00144044">
                      <w:pPr>
                        <w:pStyle w:val="Prrafodelista"/>
                        <w:widowControl w:val="0"/>
                        <w:numPr>
                          <w:ilvl w:val="0"/>
                          <w:numId w:val="2"/>
                        </w:numPr>
                        <w:tabs>
                          <w:tab w:val="left" w:pos="348"/>
                        </w:tabs>
                        <w:autoSpaceDE w:val="0"/>
                        <w:autoSpaceDN w:val="0"/>
                        <w:spacing w:before="4"/>
                        <w:ind w:left="347" w:hanging="114"/>
                        <w:contextualSpacing w:val="0"/>
                        <w:rPr>
                          <w:rFonts w:ascii="Adelle Sans Light" w:hAnsi="Adelle Sans Light"/>
                          <w:sz w:val="20"/>
                          <w:szCs w:val="20"/>
                          <w:lang w:val="es-MX"/>
                        </w:rPr>
                      </w:pPr>
                      <w:r w:rsidRPr="00CD69F7">
                        <w:rPr>
                          <w:rFonts w:ascii="Adelle Sans Light" w:hAnsi="Adelle Sans Light"/>
                          <w:sz w:val="20"/>
                          <w:szCs w:val="20"/>
                          <w:lang w:val="es-MX"/>
                        </w:rPr>
                        <w:t>Estar</w:t>
                      </w:r>
                      <w:r w:rsidRPr="00CD69F7">
                        <w:rPr>
                          <w:rFonts w:ascii="Adelle Sans Light" w:hAnsi="Adelle Sans Light"/>
                          <w:spacing w:val="-2"/>
                          <w:sz w:val="20"/>
                          <w:szCs w:val="20"/>
                          <w:lang w:val="es-MX"/>
                        </w:rPr>
                        <w:t xml:space="preserve"> </w:t>
                      </w:r>
                      <w:r w:rsidRPr="00CD69F7">
                        <w:rPr>
                          <w:rFonts w:ascii="Adelle Sans Light" w:hAnsi="Adelle Sans Light"/>
                          <w:sz w:val="20"/>
                          <w:szCs w:val="20"/>
                          <w:lang w:val="es-MX"/>
                        </w:rPr>
                        <w:t>en</w:t>
                      </w:r>
                      <w:r w:rsidRPr="00CD69F7">
                        <w:rPr>
                          <w:rFonts w:ascii="Adelle Sans Light" w:hAnsi="Adelle Sans Light"/>
                          <w:spacing w:val="-2"/>
                          <w:sz w:val="20"/>
                          <w:szCs w:val="20"/>
                          <w:lang w:val="es-MX"/>
                        </w:rPr>
                        <w:t xml:space="preserve"> </w:t>
                      </w:r>
                      <w:r w:rsidRPr="00CD69F7">
                        <w:rPr>
                          <w:rFonts w:ascii="Adelle Sans Light" w:hAnsi="Adelle Sans Light"/>
                          <w:sz w:val="20"/>
                          <w:szCs w:val="20"/>
                          <w:lang w:val="es-MX"/>
                        </w:rPr>
                        <w:t>servicio</w:t>
                      </w:r>
                      <w:r w:rsidRPr="00CD69F7">
                        <w:rPr>
                          <w:rFonts w:ascii="Adelle Sans Light" w:hAnsi="Adelle Sans Light"/>
                          <w:spacing w:val="-4"/>
                          <w:sz w:val="20"/>
                          <w:szCs w:val="20"/>
                          <w:lang w:val="es-MX"/>
                        </w:rPr>
                        <w:t xml:space="preserve"> </w:t>
                      </w:r>
                      <w:r w:rsidRPr="00CD69F7">
                        <w:rPr>
                          <w:rFonts w:ascii="Adelle Sans Light" w:hAnsi="Adelle Sans Light"/>
                          <w:sz w:val="20"/>
                          <w:szCs w:val="20"/>
                          <w:lang w:val="es-MX"/>
                        </w:rPr>
                        <w:t>activo.</w:t>
                      </w:r>
                    </w:p>
                    <w:p w14:paraId="2BABCCB9" w14:textId="77777777" w:rsidR="00144044" w:rsidRPr="00CD69F7" w:rsidRDefault="00144044" w:rsidP="00144044">
                      <w:pPr>
                        <w:pStyle w:val="Prrafodelista"/>
                        <w:widowControl w:val="0"/>
                        <w:numPr>
                          <w:ilvl w:val="0"/>
                          <w:numId w:val="2"/>
                        </w:numPr>
                        <w:tabs>
                          <w:tab w:val="left" w:pos="348"/>
                        </w:tabs>
                        <w:autoSpaceDE w:val="0"/>
                        <w:autoSpaceDN w:val="0"/>
                        <w:spacing w:before="4"/>
                        <w:ind w:left="347" w:hanging="114"/>
                        <w:contextualSpacing w:val="0"/>
                        <w:rPr>
                          <w:rFonts w:ascii="Adelle Sans Light" w:hAnsi="Adelle Sans Light"/>
                          <w:sz w:val="20"/>
                          <w:szCs w:val="20"/>
                          <w:lang w:val="es-MX"/>
                        </w:rPr>
                      </w:pPr>
                      <w:r w:rsidRPr="00CD69F7">
                        <w:rPr>
                          <w:rFonts w:ascii="Adelle Sans Light" w:hAnsi="Adelle Sans Light"/>
                          <w:sz w:val="20"/>
                          <w:szCs w:val="20"/>
                          <w:lang w:val="es-MX"/>
                        </w:rPr>
                        <w:t>Tener</w:t>
                      </w:r>
                      <w:r w:rsidRPr="00CD69F7">
                        <w:rPr>
                          <w:rFonts w:ascii="Adelle Sans Light" w:hAnsi="Adelle Sans Light"/>
                          <w:spacing w:val="-2"/>
                          <w:sz w:val="20"/>
                          <w:szCs w:val="20"/>
                          <w:lang w:val="es-MX"/>
                        </w:rPr>
                        <w:t xml:space="preserve"> </w:t>
                      </w:r>
                      <w:r w:rsidRPr="00CD69F7">
                        <w:rPr>
                          <w:rFonts w:ascii="Adelle Sans Light" w:hAnsi="Adelle Sans Light"/>
                          <w:sz w:val="20"/>
                          <w:szCs w:val="20"/>
                          <w:lang w:val="es-MX"/>
                        </w:rPr>
                        <w:t>seis</w:t>
                      </w:r>
                      <w:r w:rsidRPr="00CD69F7">
                        <w:rPr>
                          <w:rFonts w:ascii="Adelle Sans Light" w:hAnsi="Adelle Sans Light"/>
                          <w:spacing w:val="-1"/>
                          <w:sz w:val="20"/>
                          <w:szCs w:val="20"/>
                          <w:lang w:val="es-MX"/>
                        </w:rPr>
                        <w:t xml:space="preserve"> </w:t>
                      </w:r>
                      <w:r w:rsidRPr="00CD69F7">
                        <w:rPr>
                          <w:rFonts w:ascii="Adelle Sans Light" w:hAnsi="Adelle Sans Light"/>
                          <w:sz w:val="20"/>
                          <w:szCs w:val="20"/>
                          <w:lang w:val="es-MX"/>
                        </w:rPr>
                        <w:t>meses</w:t>
                      </w:r>
                      <w:r w:rsidRPr="00CD69F7">
                        <w:rPr>
                          <w:rFonts w:ascii="Adelle Sans Light" w:hAnsi="Adelle Sans Light"/>
                          <w:spacing w:val="-1"/>
                          <w:sz w:val="20"/>
                          <w:szCs w:val="20"/>
                          <w:lang w:val="es-MX"/>
                        </w:rPr>
                        <w:t xml:space="preserve"> </w:t>
                      </w:r>
                      <w:r w:rsidRPr="00CD69F7">
                        <w:rPr>
                          <w:rFonts w:ascii="Adelle Sans Light" w:hAnsi="Adelle Sans Light"/>
                          <w:sz w:val="20"/>
                          <w:szCs w:val="20"/>
                          <w:lang w:val="es-MX"/>
                        </w:rPr>
                        <w:t>un</w:t>
                      </w:r>
                      <w:r w:rsidRPr="00CD69F7">
                        <w:rPr>
                          <w:rFonts w:ascii="Adelle Sans Light" w:hAnsi="Adelle Sans Light"/>
                          <w:spacing w:val="-2"/>
                          <w:sz w:val="20"/>
                          <w:szCs w:val="20"/>
                          <w:lang w:val="es-MX"/>
                        </w:rPr>
                        <w:t xml:space="preserve"> </w:t>
                      </w:r>
                      <w:r w:rsidRPr="00CD69F7">
                        <w:rPr>
                          <w:rFonts w:ascii="Adelle Sans Light" w:hAnsi="Adelle Sans Light"/>
                          <w:sz w:val="20"/>
                          <w:szCs w:val="20"/>
                          <w:lang w:val="es-MX"/>
                        </w:rPr>
                        <w:t>día</w:t>
                      </w:r>
                      <w:r w:rsidRPr="00CD69F7">
                        <w:rPr>
                          <w:rFonts w:ascii="Adelle Sans Light" w:hAnsi="Adelle Sans Light"/>
                          <w:spacing w:val="-4"/>
                          <w:sz w:val="20"/>
                          <w:szCs w:val="20"/>
                          <w:lang w:val="es-MX"/>
                        </w:rPr>
                        <w:t xml:space="preserve"> </w:t>
                      </w:r>
                      <w:r w:rsidRPr="00CD69F7">
                        <w:rPr>
                          <w:rFonts w:ascii="Adelle Sans Light" w:hAnsi="Adelle Sans Light"/>
                          <w:sz w:val="20"/>
                          <w:szCs w:val="20"/>
                          <w:lang w:val="es-MX"/>
                        </w:rPr>
                        <w:t>de</w:t>
                      </w:r>
                      <w:r w:rsidRPr="00CD69F7">
                        <w:rPr>
                          <w:rFonts w:ascii="Adelle Sans Light" w:hAnsi="Adelle Sans Light"/>
                          <w:spacing w:val="-4"/>
                          <w:sz w:val="20"/>
                          <w:szCs w:val="20"/>
                          <w:lang w:val="es-MX"/>
                        </w:rPr>
                        <w:t xml:space="preserve"> </w:t>
                      </w:r>
                      <w:r w:rsidRPr="00CD69F7">
                        <w:rPr>
                          <w:rFonts w:ascii="Adelle Sans Light" w:hAnsi="Adelle Sans Light"/>
                          <w:sz w:val="20"/>
                          <w:szCs w:val="20"/>
                          <w:lang w:val="es-MX"/>
                        </w:rPr>
                        <w:t>servicios</w:t>
                      </w:r>
                      <w:r w:rsidRPr="00CD69F7">
                        <w:rPr>
                          <w:rFonts w:ascii="Adelle Sans Light" w:hAnsi="Adelle Sans Light"/>
                          <w:spacing w:val="-1"/>
                          <w:sz w:val="20"/>
                          <w:szCs w:val="20"/>
                          <w:lang w:val="es-MX"/>
                        </w:rPr>
                        <w:t xml:space="preserve"> </w:t>
                      </w:r>
                      <w:r w:rsidRPr="00CD69F7">
                        <w:rPr>
                          <w:rFonts w:ascii="Adelle Sans Light" w:hAnsi="Adelle Sans Light"/>
                          <w:sz w:val="20"/>
                          <w:szCs w:val="20"/>
                          <w:lang w:val="es-MX"/>
                        </w:rPr>
                        <w:t>efectivos.</w:t>
                      </w:r>
                    </w:p>
                    <w:p w14:paraId="78D9A4B4" w14:textId="77777777" w:rsidR="00144044" w:rsidRPr="00CD69F7" w:rsidRDefault="00144044" w:rsidP="00144044">
                      <w:pPr>
                        <w:pStyle w:val="Prrafodelista"/>
                        <w:widowControl w:val="0"/>
                        <w:numPr>
                          <w:ilvl w:val="0"/>
                          <w:numId w:val="2"/>
                        </w:numPr>
                        <w:tabs>
                          <w:tab w:val="left" w:pos="348"/>
                        </w:tabs>
                        <w:autoSpaceDE w:val="0"/>
                        <w:autoSpaceDN w:val="0"/>
                        <w:spacing w:before="4"/>
                        <w:ind w:left="347" w:hanging="114"/>
                        <w:contextualSpacing w:val="0"/>
                        <w:rPr>
                          <w:rFonts w:ascii="Adelle Sans Light" w:hAnsi="Adelle Sans Light"/>
                          <w:sz w:val="20"/>
                          <w:szCs w:val="20"/>
                          <w:lang w:val="es-MX"/>
                        </w:rPr>
                      </w:pPr>
                      <w:r w:rsidRPr="00CD69F7">
                        <w:rPr>
                          <w:rFonts w:ascii="Adelle Sans Light" w:hAnsi="Adelle Sans Light"/>
                          <w:sz w:val="20"/>
                          <w:szCs w:val="20"/>
                          <w:lang w:val="es-MX"/>
                        </w:rPr>
                        <w:t>No</w:t>
                      </w:r>
                      <w:r w:rsidRPr="00CD69F7">
                        <w:rPr>
                          <w:rFonts w:ascii="Adelle Sans Light" w:hAnsi="Adelle Sans Light"/>
                          <w:spacing w:val="-2"/>
                          <w:sz w:val="20"/>
                          <w:szCs w:val="20"/>
                          <w:lang w:val="es-MX"/>
                        </w:rPr>
                        <w:t xml:space="preserve"> </w:t>
                      </w:r>
                      <w:r w:rsidRPr="00CD69F7">
                        <w:rPr>
                          <w:rFonts w:ascii="Adelle Sans Light" w:hAnsi="Adelle Sans Light"/>
                          <w:sz w:val="20"/>
                          <w:szCs w:val="20"/>
                          <w:lang w:val="es-MX"/>
                        </w:rPr>
                        <w:t>ostentar</w:t>
                      </w:r>
                      <w:r w:rsidRPr="00CD69F7">
                        <w:rPr>
                          <w:rFonts w:ascii="Adelle Sans Light" w:hAnsi="Adelle Sans Light"/>
                          <w:spacing w:val="-4"/>
                          <w:sz w:val="20"/>
                          <w:szCs w:val="20"/>
                          <w:lang w:val="es-MX"/>
                        </w:rPr>
                        <w:t xml:space="preserve"> </w:t>
                      </w:r>
                      <w:r w:rsidRPr="00CD69F7">
                        <w:rPr>
                          <w:rFonts w:ascii="Adelle Sans Light" w:hAnsi="Adelle Sans Light"/>
                          <w:sz w:val="20"/>
                          <w:szCs w:val="20"/>
                          <w:lang w:val="es-MX"/>
                        </w:rPr>
                        <w:t>nombramiento</w:t>
                      </w:r>
                      <w:r w:rsidRPr="00CD69F7">
                        <w:rPr>
                          <w:rFonts w:ascii="Adelle Sans Light" w:hAnsi="Adelle Sans Light"/>
                          <w:spacing w:val="-2"/>
                          <w:sz w:val="20"/>
                          <w:szCs w:val="20"/>
                          <w:lang w:val="es-MX"/>
                        </w:rPr>
                        <w:t xml:space="preserve"> </w:t>
                      </w:r>
                      <w:r w:rsidRPr="00CD69F7">
                        <w:rPr>
                          <w:rFonts w:ascii="Adelle Sans Light" w:hAnsi="Adelle Sans Light"/>
                          <w:sz w:val="20"/>
                          <w:szCs w:val="20"/>
                          <w:lang w:val="es-MX"/>
                        </w:rPr>
                        <w:t>interino</w:t>
                      </w:r>
                      <w:r w:rsidRPr="00CD69F7">
                        <w:rPr>
                          <w:rFonts w:ascii="Adelle Sans Light" w:hAnsi="Adelle Sans Light"/>
                          <w:spacing w:val="-3"/>
                          <w:sz w:val="20"/>
                          <w:szCs w:val="20"/>
                          <w:lang w:val="es-MX"/>
                        </w:rPr>
                        <w:t xml:space="preserve"> </w:t>
                      </w:r>
                      <w:r w:rsidRPr="00CD69F7">
                        <w:rPr>
                          <w:rFonts w:ascii="Adelle Sans Light" w:hAnsi="Adelle Sans Light"/>
                          <w:sz w:val="20"/>
                          <w:szCs w:val="20"/>
                          <w:lang w:val="es-MX"/>
                        </w:rPr>
                        <w:t>ni</w:t>
                      </w:r>
                      <w:r w:rsidRPr="00CD69F7">
                        <w:rPr>
                          <w:rFonts w:ascii="Adelle Sans Light" w:hAnsi="Adelle Sans Light"/>
                          <w:spacing w:val="-4"/>
                          <w:sz w:val="20"/>
                          <w:szCs w:val="20"/>
                          <w:lang w:val="es-MX"/>
                        </w:rPr>
                        <w:t xml:space="preserve"> </w:t>
                      </w:r>
                      <w:r w:rsidRPr="00CD69F7">
                        <w:rPr>
                          <w:rFonts w:ascii="Adelle Sans Light" w:hAnsi="Adelle Sans Light"/>
                          <w:sz w:val="20"/>
                          <w:szCs w:val="20"/>
                          <w:lang w:val="es-MX"/>
                        </w:rPr>
                        <w:t>ostentar</w:t>
                      </w:r>
                      <w:r w:rsidRPr="00CD69F7">
                        <w:rPr>
                          <w:rFonts w:ascii="Adelle Sans Light" w:hAnsi="Adelle Sans Light"/>
                          <w:spacing w:val="-4"/>
                          <w:sz w:val="20"/>
                          <w:szCs w:val="20"/>
                          <w:lang w:val="es-MX"/>
                        </w:rPr>
                        <w:t xml:space="preserve"> </w:t>
                      </w:r>
                      <w:r w:rsidRPr="00CD69F7">
                        <w:rPr>
                          <w:rFonts w:ascii="Adelle Sans Light" w:hAnsi="Adelle Sans Light"/>
                          <w:sz w:val="20"/>
                          <w:szCs w:val="20"/>
                          <w:lang w:val="es-MX"/>
                        </w:rPr>
                        <w:t>plaza</w:t>
                      </w:r>
                      <w:r w:rsidRPr="00CD69F7">
                        <w:rPr>
                          <w:rFonts w:ascii="Adelle Sans Light" w:hAnsi="Adelle Sans Light"/>
                          <w:spacing w:val="-3"/>
                          <w:sz w:val="20"/>
                          <w:szCs w:val="20"/>
                          <w:lang w:val="es-MX"/>
                        </w:rPr>
                        <w:t xml:space="preserve"> </w:t>
                      </w:r>
                      <w:r w:rsidRPr="00CD69F7">
                        <w:rPr>
                          <w:rFonts w:ascii="Adelle Sans Light" w:hAnsi="Adelle Sans Light"/>
                          <w:sz w:val="20"/>
                          <w:szCs w:val="20"/>
                          <w:lang w:val="es-MX"/>
                        </w:rPr>
                        <w:t>de</w:t>
                      </w:r>
                      <w:r w:rsidRPr="00CD69F7">
                        <w:rPr>
                          <w:rFonts w:ascii="Adelle Sans Light" w:hAnsi="Adelle Sans Light"/>
                          <w:spacing w:val="-2"/>
                          <w:sz w:val="20"/>
                          <w:szCs w:val="20"/>
                          <w:lang w:val="es-MX"/>
                        </w:rPr>
                        <w:t xml:space="preserve"> </w:t>
                      </w:r>
                      <w:r w:rsidRPr="00CD69F7">
                        <w:rPr>
                          <w:rFonts w:ascii="Adelle Sans Light" w:hAnsi="Adelle Sans Light"/>
                          <w:sz w:val="20"/>
                          <w:szCs w:val="20"/>
                          <w:lang w:val="es-MX"/>
                        </w:rPr>
                        <w:t>Honorarios.</w:t>
                      </w:r>
                    </w:p>
                    <w:p w14:paraId="509082E1" w14:textId="77777777" w:rsidR="00144044" w:rsidRPr="00CD69F7" w:rsidRDefault="00144044" w:rsidP="00144044">
                      <w:pPr>
                        <w:pStyle w:val="Prrafodelista"/>
                        <w:rPr>
                          <w:rFonts w:ascii="Adelle Sans Light" w:hAnsi="Adelle Sans Light"/>
                          <w:sz w:val="20"/>
                          <w:szCs w:val="20"/>
                          <w:lang w:val="es-MX"/>
                        </w:rPr>
                      </w:pPr>
                    </w:p>
                    <w:p w14:paraId="52F9C462" w14:textId="77777777" w:rsidR="00144044" w:rsidRPr="00CD69F7" w:rsidRDefault="00144044" w:rsidP="00144044">
                      <w:pPr>
                        <w:pStyle w:val="Ttulo2"/>
                        <w:numPr>
                          <w:ilvl w:val="0"/>
                          <w:numId w:val="3"/>
                        </w:numPr>
                        <w:tabs>
                          <w:tab w:val="left" w:pos="955"/>
                        </w:tabs>
                        <w:spacing w:before="94"/>
                        <w:jc w:val="left"/>
                        <w:rPr>
                          <w:rFonts w:ascii="Adelle Sans Light" w:hAnsi="Adelle Sans Light"/>
                          <w:sz w:val="20"/>
                          <w:szCs w:val="20"/>
                          <w:lang w:val="es-MX"/>
                        </w:rPr>
                      </w:pPr>
                      <w:r w:rsidRPr="00CD69F7">
                        <w:rPr>
                          <w:rFonts w:ascii="Adelle Sans Light" w:hAnsi="Adelle Sans Light"/>
                          <w:sz w:val="20"/>
                          <w:szCs w:val="20"/>
                          <w:lang w:val="es-MX"/>
                        </w:rPr>
                        <w:t>Requisitos cuando el Trabajador (a) sea el beneficiario:</w:t>
                      </w:r>
                    </w:p>
                    <w:tbl>
                      <w:tblPr>
                        <w:tblStyle w:val="Tablaconcuadrcula"/>
                        <w:tblW w:w="11038" w:type="dxa"/>
                        <w:tblBorders>
                          <w:top w:val="none" w:sz="0" w:space="0" w:color="auto"/>
                          <w:left w:val="none" w:sz="0" w:space="0" w:color="auto"/>
                          <w:bottom w:val="none" w:sz="0" w:space="0" w:color="auto"/>
                          <w:right w:val="none" w:sz="0" w:space="0" w:color="auto"/>
                          <w:insideH w:val="none" w:sz="0" w:space="0" w:color="auto"/>
                          <w:insideV w:val="none" w:sz="0" w:space="0" w:color="auto"/>
                        </w:tblBorders>
                        <w:tblLook w:val="04A0" w:firstRow="1" w:lastRow="0" w:firstColumn="1" w:lastColumn="0" w:noHBand="0" w:noVBand="1"/>
                      </w:tblPr>
                      <w:tblGrid>
                        <w:gridCol w:w="2552"/>
                        <w:gridCol w:w="8486"/>
                      </w:tblGrid>
                      <w:tr w:rsidR="00144044" w:rsidRPr="00CD69F7" w14:paraId="7F5B4B19" w14:textId="77777777" w:rsidTr="00DD10FF">
                        <w:trPr>
                          <w:trHeight w:val="567"/>
                        </w:trPr>
                        <w:tc>
                          <w:tcPr>
                            <w:tcW w:w="2552" w:type="dxa"/>
                          </w:tcPr>
                          <w:p w14:paraId="52EFCADA" w14:textId="77777777" w:rsidR="00144044" w:rsidRPr="00CD69F7" w:rsidRDefault="00144044" w:rsidP="00144044">
                            <w:pPr>
                              <w:pStyle w:val="Prrafodelista"/>
                              <w:numPr>
                                <w:ilvl w:val="0"/>
                                <w:numId w:val="2"/>
                              </w:numPr>
                              <w:tabs>
                                <w:tab w:val="left" w:pos="29"/>
                              </w:tabs>
                              <w:ind w:left="346" w:hanging="459"/>
                              <w:contextualSpacing w:val="0"/>
                              <w:rPr>
                                <w:rFonts w:ascii="Adelle Sans Light" w:hAnsi="Adelle Sans Light" w:cs="Arial"/>
                                <w:b/>
                                <w:sz w:val="20"/>
                                <w:szCs w:val="20"/>
                                <w:lang w:val="es-MX"/>
                              </w:rPr>
                            </w:pPr>
                            <w:r w:rsidRPr="00CD69F7">
                              <w:rPr>
                                <w:rFonts w:ascii="Adelle Sans Light" w:hAnsi="Adelle Sans Light" w:cs="Arial"/>
                                <w:b/>
                                <w:sz w:val="20"/>
                                <w:szCs w:val="20"/>
                                <w:lang w:val="es-MX"/>
                              </w:rPr>
                              <w:t>Solicitud</w:t>
                            </w:r>
                          </w:p>
                        </w:tc>
                        <w:tc>
                          <w:tcPr>
                            <w:tcW w:w="8486" w:type="dxa"/>
                          </w:tcPr>
                          <w:p w14:paraId="5445F293" w14:textId="77777777" w:rsidR="00144044" w:rsidRPr="00CD69F7" w:rsidRDefault="00144044" w:rsidP="00144044">
                            <w:pPr>
                              <w:pStyle w:val="Textoindependiente"/>
                              <w:ind w:right="2284"/>
                              <w:jc w:val="both"/>
                              <w:rPr>
                                <w:rFonts w:ascii="Adelle Sans Light" w:hAnsi="Adelle Sans Light" w:cs="Estrangelo Edessa"/>
                                <w:b/>
                                <w:sz w:val="20"/>
                                <w:szCs w:val="20"/>
                                <w:lang w:val="es-MX"/>
                              </w:rPr>
                            </w:pPr>
                            <w:r w:rsidRPr="00CD69F7">
                              <w:rPr>
                                <w:rFonts w:ascii="Adelle Sans Light" w:hAnsi="Adelle Sans Light"/>
                                <w:sz w:val="20"/>
                                <w:szCs w:val="20"/>
                                <w:lang w:val="es-MX"/>
                              </w:rPr>
                              <w:t xml:space="preserve">Dirigida al </w:t>
                            </w:r>
                            <w:proofErr w:type="gramStart"/>
                            <w:r w:rsidRPr="00CD69F7">
                              <w:rPr>
                                <w:rFonts w:ascii="Adelle Sans Light" w:hAnsi="Adelle Sans Light"/>
                                <w:sz w:val="20"/>
                                <w:szCs w:val="20"/>
                                <w:lang w:val="es-MX"/>
                              </w:rPr>
                              <w:t>Jefe</w:t>
                            </w:r>
                            <w:proofErr w:type="gramEnd"/>
                            <w:r w:rsidRPr="00CD69F7">
                              <w:rPr>
                                <w:rFonts w:ascii="Adelle Sans Light" w:hAnsi="Adelle Sans Light"/>
                                <w:sz w:val="20"/>
                                <w:szCs w:val="20"/>
                                <w:lang w:val="es-MX"/>
                              </w:rPr>
                              <w:t xml:space="preserve"> del Departamento de Recursos Humanos Federal, </w:t>
                            </w:r>
                            <w:r w:rsidRPr="00CD69F7">
                              <w:rPr>
                                <w:rFonts w:ascii="Adelle Sans Light" w:hAnsi="Adelle Sans Light"/>
                                <w:b/>
                                <w:sz w:val="20"/>
                                <w:szCs w:val="20"/>
                                <w:lang w:val="es-MX"/>
                              </w:rPr>
                              <w:t>(Tres solicitudes con firma autógrafa. Dejar en blanco No. de municipio, región y UR).</w:t>
                            </w:r>
                            <w:r w:rsidRPr="00CD69F7">
                              <w:rPr>
                                <w:rFonts w:ascii="Adelle Sans Light" w:hAnsi="Adelle Sans Light" w:cs="Estrangelo Edessa"/>
                                <w:b/>
                                <w:sz w:val="20"/>
                                <w:szCs w:val="20"/>
                                <w:lang w:val="es-MX"/>
                              </w:rPr>
                              <w:t xml:space="preserve"> </w:t>
                            </w:r>
                          </w:p>
                          <w:p w14:paraId="1A77C207" w14:textId="77777777" w:rsidR="00144044" w:rsidRPr="00CD69F7" w:rsidRDefault="00144044" w:rsidP="00144044">
                            <w:pPr>
                              <w:pStyle w:val="Textoindependiente"/>
                              <w:ind w:right="2284"/>
                              <w:jc w:val="both"/>
                              <w:rPr>
                                <w:rFonts w:ascii="Adelle Sans Light" w:hAnsi="Adelle Sans Light" w:cs="Estrangelo Edessa"/>
                                <w:b/>
                                <w:sz w:val="20"/>
                                <w:szCs w:val="20"/>
                                <w:lang w:val="es-MX"/>
                              </w:rPr>
                            </w:pPr>
                          </w:p>
                        </w:tc>
                      </w:tr>
                      <w:tr w:rsidR="00144044" w:rsidRPr="006954A4" w14:paraId="3436DA77" w14:textId="77777777" w:rsidTr="00DD10FF">
                        <w:tc>
                          <w:tcPr>
                            <w:tcW w:w="2552" w:type="dxa"/>
                          </w:tcPr>
                          <w:p w14:paraId="6C5D0600" w14:textId="77777777" w:rsidR="00144044" w:rsidRPr="00CD69F7" w:rsidRDefault="00144044" w:rsidP="00144044">
                            <w:pPr>
                              <w:pStyle w:val="Prrafodelista"/>
                              <w:numPr>
                                <w:ilvl w:val="0"/>
                                <w:numId w:val="2"/>
                              </w:numPr>
                              <w:tabs>
                                <w:tab w:val="left" w:pos="29"/>
                              </w:tabs>
                              <w:ind w:left="29" w:hanging="142"/>
                              <w:contextualSpacing w:val="0"/>
                              <w:rPr>
                                <w:rFonts w:ascii="Adelle Sans Light" w:hAnsi="Adelle Sans Light" w:cs="Arial"/>
                                <w:sz w:val="20"/>
                                <w:szCs w:val="20"/>
                                <w:lang w:val="es-MX"/>
                              </w:rPr>
                            </w:pPr>
                            <w:r w:rsidRPr="00CD69F7">
                              <w:rPr>
                                <w:rFonts w:ascii="Adelle Sans Light" w:hAnsi="Adelle Sans Light" w:cs="Arial"/>
                                <w:b/>
                                <w:sz w:val="20"/>
                                <w:szCs w:val="20"/>
                                <w:lang w:val="es-MX"/>
                              </w:rPr>
                              <w:t>Prescripción Médica del ISSSTEP o ISSSTE</w:t>
                            </w:r>
                          </w:p>
                        </w:tc>
                        <w:tc>
                          <w:tcPr>
                            <w:tcW w:w="8486" w:type="dxa"/>
                          </w:tcPr>
                          <w:p w14:paraId="47BC1B05" w14:textId="77777777" w:rsidR="00144044" w:rsidRPr="00CD69F7" w:rsidRDefault="00144044" w:rsidP="00144044">
                            <w:pPr>
                              <w:pStyle w:val="Textoindependiente2"/>
                              <w:spacing w:line="240" w:lineRule="auto"/>
                              <w:ind w:right="2284"/>
                              <w:jc w:val="both"/>
                              <w:rPr>
                                <w:rFonts w:ascii="Adelle Sans Light" w:hAnsi="Adelle Sans Light"/>
                                <w:sz w:val="20"/>
                                <w:szCs w:val="20"/>
                                <w:lang w:val="es-MX"/>
                              </w:rPr>
                            </w:pPr>
                            <w:r w:rsidRPr="00CD69F7">
                              <w:rPr>
                                <w:rFonts w:ascii="Adelle Sans Light" w:hAnsi="Adelle Sans Light"/>
                                <w:sz w:val="20"/>
                                <w:szCs w:val="20"/>
                                <w:lang w:val="es-MX"/>
                              </w:rPr>
                              <w:t>Sellada por Subdirección Médica (emitido por Área de Gobierno), así como el nombre, firma y cedula del médico que realizó la medición. Sin alteraciones, borrones o tachaduras, doble tinta y en un mismo tipo de letra. (Original y dos copias).</w:t>
                            </w:r>
                          </w:p>
                          <w:p w14:paraId="166573BF" w14:textId="77777777" w:rsidR="00144044" w:rsidRPr="00CD69F7" w:rsidRDefault="00144044" w:rsidP="00144044">
                            <w:pPr>
                              <w:pStyle w:val="Textoindependiente2"/>
                              <w:numPr>
                                <w:ilvl w:val="0"/>
                                <w:numId w:val="6"/>
                              </w:numPr>
                              <w:spacing w:line="240" w:lineRule="auto"/>
                              <w:ind w:right="2284"/>
                              <w:jc w:val="both"/>
                              <w:rPr>
                                <w:rFonts w:ascii="Adelle Sans Light" w:hAnsi="Adelle Sans Light"/>
                                <w:sz w:val="20"/>
                                <w:szCs w:val="20"/>
                                <w:lang w:val="es-MX"/>
                              </w:rPr>
                            </w:pPr>
                            <w:r w:rsidRPr="00CD69F7">
                              <w:rPr>
                                <w:rFonts w:ascii="Adelle Sans Light" w:hAnsi="Adelle Sans Light"/>
                                <w:sz w:val="20"/>
                                <w:szCs w:val="20"/>
                                <w:lang w:val="es-MX"/>
                              </w:rPr>
                              <w:t xml:space="preserve">Para aparatos ortopédicos: prescripción emitida por el especialista y/o resumen clínico. </w:t>
                            </w:r>
                          </w:p>
                          <w:p w14:paraId="4D163390" w14:textId="77777777" w:rsidR="00144044" w:rsidRPr="00CD69F7" w:rsidRDefault="00144044" w:rsidP="00144044">
                            <w:pPr>
                              <w:pStyle w:val="Textoindependiente2"/>
                              <w:numPr>
                                <w:ilvl w:val="0"/>
                                <w:numId w:val="6"/>
                              </w:numPr>
                              <w:spacing w:line="240" w:lineRule="auto"/>
                              <w:jc w:val="both"/>
                              <w:rPr>
                                <w:rFonts w:ascii="Adelle Sans Light" w:hAnsi="Adelle Sans Light"/>
                                <w:sz w:val="20"/>
                                <w:szCs w:val="20"/>
                                <w:lang w:val="es-MX"/>
                              </w:rPr>
                            </w:pPr>
                            <w:r w:rsidRPr="00CD69F7">
                              <w:rPr>
                                <w:rFonts w:ascii="Adelle Sans Light" w:hAnsi="Adelle Sans Light"/>
                                <w:sz w:val="20"/>
                                <w:szCs w:val="20"/>
                                <w:lang w:val="es-MX"/>
                              </w:rPr>
                              <w:t>Para auditivos: anexar audiometría.</w:t>
                            </w:r>
                          </w:p>
                          <w:p w14:paraId="67C4F899" w14:textId="77777777" w:rsidR="00144044" w:rsidRPr="00CD69F7" w:rsidRDefault="00144044" w:rsidP="00144044">
                            <w:pPr>
                              <w:pStyle w:val="Textoindependiente2"/>
                              <w:numPr>
                                <w:ilvl w:val="0"/>
                                <w:numId w:val="6"/>
                              </w:numPr>
                              <w:spacing w:line="240" w:lineRule="auto"/>
                              <w:jc w:val="both"/>
                              <w:rPr>
                                <w:rFonts w:ascii="Adelle Sans Light" w:hAnsi="Adelle Sans Light"/>
                                <w:sz w:val="20"/>
                                <w:szCs w:val="20"/>
                                <w:lang w:val="es-MX"/>
                              </w:rPr>
                            </w:pPr>
                            <w:r w:rsidRPr="00CD69F7">
                              <w:rPr>
                                <w:rFonts w:ascii="Adelle Sans Light" w:hAnsi="Adelle Sans Light"/>
                                <w:sz w:val="20"/>
                                <w:szCs w:val="20"/>
                                <w:lang w:val="es-MX"/>
                              </w:rPr>
                              <w:t>Para prótesis: anexar la hoja de internamiento hospitalario.</w:t>
                            </w:r>
                          </w:p>
                          <w:p w14:paraId="0A81E4E5" w14:textId="77777777" w:rsidR="00144044" w:rsidRPr="00CD69F7" w:rsidRDefault="00144044" w:rsidP="00144044">
                            <w:pPr>
                              <w:pStyle w:val="Textoindependiente2"/>
                              <w:numPr>
                                <w:ilvl w:val="0"/>
                                <w:numId w:val="6"/>
                              </w:numPr>
                              <w:spacing w:line="240" w:lineRule="auto"/>
                              <w:jc w:val="both"/>
                              <w:rPr>
                                <w:rFonts w:ascii="Adelle Sans Light" w:hAnsi="Adelle Sans Light"/>
                                <w:sz w:val="20"/>
                                <w:szCs w:val="20"/>
                                <w:lang w:val="es-MX"/>
                              </w:rPr>
                            </w:pPr>
                            <w:r w:rsidRPr="00CD69F7">
                              <w:rPr>
                                <w:rFonts w:ascii="Adelle Sans Light" w:hAnsi="Adelle Sans Light"/>
                                <w:sz w:val="20"/>
                                <w:szCs w:val="20"/>
                                <w:lang w:val="es-MX"/>
                              </w:rPr>
                              <w:t xml:space="preserve">En caso de sillas de ruedas: anexar resuman clínico. </w:t>
                            </w:r>
                          </w:p>
                        </w:tc>
                      </w:tr>
                      <w:tr w:rsidR="00144044" w:rsidRPr="00CD69F7" w14:paraId="69712252" w14:textId="77777777" w:rsidTr="00DD10FF">
                        <w:tc>
                          <w:tcPr>
                            <w:tcW w:w="2552" w:type="dxa"/>
                          </w:tcPr>
                          <w:p w14:paraId="3767E6B1" w14:textId="77777777" w:rsidR="00144044" w:rsidRPr="00CD69F7" w:rsidRDefault="00144044" w:rsidP="00144044">
                            <w:pPr>
                              <w:pStyle w:val="Prrafodelista"/>
                              <w:numPr>
                                <w:ilvl w:val="0"/>
                                <w:numId w:val="2"/>
                              </w:numPr>
                              <w:tabs>
                                <w:tab w:val="left" w:pos="29"/>
                              </w:tabs>
                              <w:ind w:left="346" w:hanging="459"/>
                              <w:contextualSpacing w:val="0"/>
                              <w:rPr>
                                <w:rFonts w:ascii="Adelle Sans Light" w:hAnsi="Adelle Sans Light" w:cs="Arial"/>
                                <w:b/>
                                <w:sz w:val="20"/>
                                <w:szCs w:val="20"/>
                                <w:lang w:val="es-MX"/>
                              </w:rPr>
                            </w:pPr>
                            <w:r w:rsidRPr="00CD69F7">
                              <w:rPr>
                                <w:rFonts w:ascii="Adelle Sans Light" w:hAnsi="Adelle Sans Light" w:cs="Arial"/>
                                <w:b/>
                                <w:sz w:val="20"/>
                                <w:szCs w:val="20"/>
                                <w:lang w:val="es-MX"/>
                              </w:rPr>
                              <w:t>Factura</w:t>
                            </w:r>
                          </w:p>
                          <w:p w14:paraId="2809D783" w14:textId="77777777" w:rsidR="00144044" w:rsidRPr="00CD69F7" w:rsidRDefault="00144044" w:rsidP="00144044">
                            <w:pPr>
                              <w:tabs>
                                <w:tab w:val="left" w:pos="29"/>
                              </w:tabs>
                              <w:rPr>
                                <w:rFonts w:ascii="Adelle Sans Light" w:hAnsi="Adelle Sans Light" w:cs="Arial"/>
                                <w:b/>
                                <w:sz w:val="20"/>
                                <w:szCs w:val="20"/>
                                <w:lang w:val="es-MX"/>
                              </w:rPr>
                            </w:pPr>
                          </w:p>
                          <w:p w14:paraId="1C9D93CF" w14:textId="77777777" w:rsidR="00144044" w:rsidRPr="00CD69F7" w:rsidRDefault="00144044" w:rsidP="00144044">
                            <w:pPr>
                              <w:tabs>
                                <w:tab w:val="left" w:pos="29"/>
                              </w:tabs>
                              <w:rPr>
                                <w:rFonts w:ascii="Adelle Sans Light" w:hAnsi="Adelle Sans Light" w:cs="Arial"/>
                                <w:b/>
                                <w:sz w:val="20"/>
                                <w:szCs w:val="20"/>
                                <w:lang w:val="es-MX"/>
                              </w:rPr>
                            </w:pPr>
                          </w:p>
                          <w:p w14:paraId="643C3028" w14:textId="77777777" w:rsidR="00144044" w:rsidRPr="00CD69F7" w:rsidRDefault="00144044" w:rsidP="00144044">
                            <w:pPr>
                              <w:tabs>
                                <w:tab w:val="left" w:pos="29"/>
                              </w:tabs>
                              <w:rPr>
                                <w:rFonts w:ascii="Adelle Sans Light" w:hAnsi="Adelle Sans Light" w:cs="Arial"/>
                                <w:b/>
                                <w:sz w:val="20"/>
                                <w:szCs w:val="20"/>
                                <w:lang w:val="es-MX"/>
                              </w:rPr>
                            </w:pPr>
                          </w:p>
                          <w:p w14:paraId="74106511" w14:textId="77777777" w:rsidR="00144044" w:rsidRPr="00CD69F7" w:rsidRDefault="00144044" w:rsidP="00144044">
                            <w:pPr>
                              <w:tabs>
                                <w:tab w:val="left" w:pos="29"/>
                              </w:tabs>
                              <w:rPr>
                                <w:rFonts w:ascii="Adelle Sans Light" w:hAnsi="Adelle Sans Light" w:cs="Arial"/>
                                <w:b/>
                                <w:sz w:val="20"/>
                                <w:szCs w:val="20"/>
                                <w:lang w:val="es-MX"/>
                              </w:rPr>
                            </w:pPr>
                          </w:p>
                          <w:p w14:paraId="340224A7" w14:textId="77777777" w:rsidR="00144044" w:rsidRPr="00CD69F7" w:rsidRDefault="00144044" w:rsidP="00144044">
                            <w:pPr>
                              <w:tabs>
                                <w:tab w:val="left" w:pos="29"/>
                              </w:tabs>
                              <w:rPr>
                                <w:rFonts w:ascii="Adelle Sans Light" w:hAnsi="Adelle Sans Light" w:cs="Arial"/>
                                <w:b/>
                                <w:sz w:val="20"/>
                                <w:szCs w:val="20"/>
                                <w:lang w:val="es-MX"/>
                              </w:rPr>
                            </w:pPr>
                          </w:p>
                          <w:p w14:paraId="5144EEA9" w14:textId="77777777" w:rsidR="00144044" w:rsidRPr="00CD69F7" w:rsidRDefault="00144044" w:rsidP="00144044">
                            <w:pPr>
                              <w:pStyle w:val="Prrafodelista"/>
                              <w:numPr>
                                <w:ilvl w:val="0"/>
                                <w:numId w:val="2"/>
                              </w:numPr>
                              <w:tabs>
                                <w:tab w:val="left" w:pos="29"/>
                              </w:tabs>
                              <w:ind w:left="346" w:hanging="459"/>
                              <w:contextualSpacing w:val="0"/>
                              <w:rPr>
                                <w:rFonts w:ascii="Adelle Sans Light" w:hAnsi="Adelle Sans Light" w:cs="Arial"/>
                                <w:b/>
                                <w:sz w:val="20"/>
                                <w:szCs w:val="20"/>
                                <w:lang w:val="es-MX"/>
                              </w:rPr>
                            </w:pPr>
                            <w:r w:rsidRPr="00CD69F7">
                              <w:rPr>
                                <w:rFonts w:ascii="Adelle Sans Light" w:hAnsi="Adelle Sans Light" w:cs="Arial"/>
                                <w:b/>
                                <w:sz w:val="20"/>
                                <w:szCs w:val="20"/>
                                <w:lang w:val="es-MX"/>
                              </w:rPr>
                              <w:t>Archivo XML</w:t>
                            </w:r>
                          </w:p>
                        </w:tc>
                        <w:tc>
                          <w:tcPr>
                            <w:tcW w:w="8486" w:type="dxa"/>
                          </w:tcPr>
                          <w:p w14:paraId="5C84BAFC" w14:textId="77777777" w:rsidR="00144044" w:rsidRPr="00CD69F7" w:rsidRDefault="00144044" w:rsidP="00144044">
                            <w:pPr>
                              <w:pStyle w:val="Textoindependiente2"/>
                              <w:spacing w:line="240" w:lineRule="auto"/>
                              <w:ind w:right="2284"/>
                              <w:jc w:val="both"/>
                              <w:rPr>
                                <w:rFonts w:ascii="Adelle Sans Light" w:hAnsi="Adelle Sans Light"/>
                                <w:sz w:val="20"/>
                                <w:szCs w:val="20"/>
                                <w:lang w:val="es-MX"/>
                              </w:rPr>
                            </w:pPr>
                            <w:r w:rsidRPr="00CD69F7">
                              <w:rPr>
                                <w:rFonts w:ascii="Adelle Sans Light" w:hAnsi="Adelle Sans Light"/>
                                <w:sz w:val="20"/>
                                <w:szCs w:val="20"/>
                                <w:lang w:val="es-MX"/>
                              </w:rPr>
                              <w:t>Expedida por el establecimiento de venta exclusiva ortopédicos, auditivos, prótesis o silla de ruedas. A nombre del trabajador, R.F.C., CFDI: Gastos en General, IVA desglosado (la factura debe estar vigente, sin alteraciones, borrones, tachaduras), con fecha posterior a prescripción. (tres copias y digital).</w:t>
                            </w:r>
                          </w:p>
                          <w:p w14:paraId="6B063D78" w14:textId="77777777" w:rsidR="00144044" w:rsidRPr="00CD69F7" w:rsidRDefault="00144044" w:rsidP="00144044">
                            <w:pPr>
                              <w:pStyle w:val="Textoindependiente2"/>
                              <w:spacing w:line="240" w:lineRule="auto"/>
                              <w:jc w:val="both"/>
                              <w:rPr>
                                <w:rFonts w:ascii="Adelle Sans Light" w:hAnsi="Adelle Sans Light"/>
                                <w:sz w:val="20"/>
                                <w:szCs w:val="20"/>
                                <w:lang w:val="es-MX"/>
                              </w:rPr>
                            </w:pPr>
                            <w:r w:rsidRPr="00CD69F7">
                              <w:rPr>
                                <w:rFonts w:ascii="Adelle Sans Light" w:hAnsi="Adelle Sans Light"/>
                                <w:sz w:val="20"/>
                                <w:szCs w:val="20"/>
                                <w:lang w:val="es-MX"/>
                              </w:rPr>
                              <w:t xml:space="preserve">Tres copias y digital </w:t>
                            </w:r>
                          </w:p>
                        </w:tc>
                      </w:tr>
                      <w:tr w:rsidR="00144044" w:rsidRPr="006954A4" w14:paraId="46E120E2" w14:textId="77777777" w:rsidTr="00DD10FF">
                        <w:tc>
                          <w:tcPr>
                            <w:tcW w:w="2552" w:type="dxa"/>
                          </w:tcPr>
                          <w:p w14:paraId="343E9C33" w14:textId="77777777" w:rsidR="00144044" w:rsidRPr="00CD69F7" w:rsidRDefault="00144044" w:rsidP="00144044">
                            <w:pPr>
                              <w:pStyle w:val="Prrafodelista"/>
                              <w:numPr>
                                <w:ilvl w:val="0"/>
                                <w:numId w:val="2"/>
                              </w:numPr>
                              <w:tabs>
                                <w:tab w:val="left" w:pos="29"/>
                              </w:tabs>
                              <w:ind w:left="34" w:hanging="147"/>
                              <w:contextualSpacing w:val="0"/>
                              <w:rPr>
                                <w:rFonts w:ascii="Adelle Sans Light" w:hAnsi="Adelle Sans Light" w:cs="Arial"/>
                                <w:b/>
                                <w:sz w:val="20"/>
                                <w:szCs w:val="20"/>
                                <w:lang w:val="es-MX"/>
                              </w:rPr>
                            </w:pPr>
                            <w:r w:rsidRPr="00CD69F7">
                              <w:rPr>
                                <w:rFonts w:ascii="Adelle Sans Light" w:hAnsi="Adelle Sans Light" w:cs="Arial"/>
                                <w:b/>
                                <w:sz w:val="20"/>
                                <w:szCs w:val="20"/>
                                <w:lang w:val="es-MX"/>
                              </w:rPr>
                              <w:t xml:space="preserve">Credencial del ISSSTEP </w:t>
                            </w:r>
                          </w:p>
                          <w:p w14:paraId="60FB2665" w14:textId="77777777" w:rsidR="00144044" w:rsidRPr="00144044" w:rsidRDefault="00144044" w:rsidP="00144044">
                            <w:pPr>
                              <w:pStyle w:val="Textoindependiente"/>
                              <w:tabs>
                                <w:tab w:val="left" w:pos="29"/>
                              </w:tabs>
                              <w:ind w:hanging="459"/>
                              <w:rPr>
                                <w:rFonts w:ascii="Adelle Sans Light" w:hAnsi="Adelle Sans Light" w:cs="Arial"/>
                                <w:b/>
                                <w:sz w:val="20"/>
                                <w:szCs w:val="20"/>
                                <w:lang w:val="pt-PT"/>
                              </w:rPr>
                            </w:pPr>
                            <w:r w:rsidRPr="00144044">
                              <w:rPr>
                                <w:rFonts w:ascii="Adelle Sans Light" w:hAnsi="Adelle Sans Light" w:cs="Arial"/>
                                <w:b/>
                                <w:sz w:val="20"/>
                                <w:szCs w:val="20"/>
                                <w:lang w:val="pt-PT"/>
                              </w:rPr>
                              <w:t>O       Carnet de citas de ISSSTE</w:t>
                            </w:r>
                          </w:p>
                        </w:tc>
                        <w:tc>
                          <w:tcPr>
                            <w:tcW w:w="8486" w:type="dxa"/>
                          </w:tcPr>
                          <w:p w14:paraId="1DFCD0AD" w14:textId="77777777" w:rsidR="00144044" w:rsidRPr="00CD69F7" w:rsidRDefault="00144044" w:rsidP="00144044">
                            <w:pPr>
                              <w:pStyle w:val="Textoindependiente"/>
                              <w:ind w:right="2284"/>
                              <w:jc w:val="both"/>
                              <w:rPr>
                                <w:rFonts w:ascii="Adelle Sans Light" w:hAnsi="Adelle Sans Light"/>
                                <w:sz w:val="20"/>
                                <w:szCs w:val="20"/>
                                <w:lang w:val="es-MX"/>
                              </w:rPr>
                            </w:pPr>
                            <w:r w:rsidRPr="00CD69F7">
                              <w:rPr>
                                <w:rFonts w:ascii="Adelle Sans Light" w:hAnsi="Adelle Sans Light"/>
                                <w:sz w:val="20"/>
                                <w:szCs w:val="20"/>
                                <w:lang w:val="es-MX"/>
                              </w:rPr>
                              <w:t>Presentar fotocopias de credencial o carnet por ambos lados (Tres copias).</w:t>
                            </w:r>
                          </w:p>
                          <w:p w14:paraId="06DE4A7A" w14:textId="77777777" w:rsidR="00144044" w:rsidRPr="00CD69F7" w:rsidRDefault="00144044" w:rsidP="00144044">
                            <w:pPr>
                              <w:pStyle w:val="Textoindependiente"/>
                              <w:rPr>
                                <w:rFonts w:ascii="Adelle Sans Light" w:hAnsi="Adelle Sans Light"/>
                                <w:sz w:val="20"/>
                                <w:szCs w:val="20"/>
                                <w:lang w:val="es-MX"/>
                              </w:rPr>
                            </w:pPr>
                          </w:p>
                          <w:p w14:paraId="18DBE4B1" w14:textId="77777777" w:rsidR="00144044" w:rsidRPr="00CD69F7" w:rsidRDefault="00144044" w:rsidP="00144044">
                            <w:pPr>
                              <w:pStyle w:val="Textoindependiente"/>
                              <w:rPr>
                                <w:rFonts w:ascii="Adelle Sans Light" w:hAnsi="Adelle Sans Light"/>
                                <w:sz w:val="20"/>
                                <w:szCs w:val="20"/>
                                <w:lang w:val="es-MX"/>
                              </w:rPr>
                            </w:pPr>
                          </w:p>
                        </w:tc>
                      </w:tr>
                    </w:tbl>
                    <w:p w14:paraId="7302CCEC" w14:textId="77777777" w:rsidR="00144044" w:rsidRDefault="00144044"/>
                  </w:txbxContent>
                </v:textbox>
              </v:shape>
            </w:pict>
          </mc:Fallback>
        </mc:AlternateContent>
      </w:r>
    </w:p>
    <w:p w14:paraId="76A9E5A7" w14:textId="77777777" w:rsidR="00144044" w:rsidRDefault="00144044" w:rsidP="00324B27">
      <w:pPr>
        <w:spacing w:line="276" w:lineRule="auto"/>
        <w:rPr>
          <w:rFonts w:ascii="Adelle Sans Light" w:hAnsi="Adelle Sans Light"/>
          <w:sz w:val="20"/>
          <w:szCs w:val="20"/>
          <w:lang w:val="es-MX"/>
        </w:rPr>
      </w:pPr>
    </w:p>
    <w:p w14:paraId="0DC620E3" w14:textId="77777777" w:rsidR="00144044" w:rsidRDefault="00144044" w:rsidP="00324B27">
      <w:pPr>
        <w:spacing w:line="276" w:lineRule="auto"/>
        <w:rPr>
          <w:rFonts w:ascii="Adelle Sans Light" w:hAnsi="Adelle Sans Light"/>
          <w:sz w:val="20"/>
          <w:szCs w:val="20"/>
          <w:lang w:val="es-MX"/>
        </w:rPr>
      </w:pPr>
    </w:p>
    <w:p w14:paraId="626B343C" w14:textId="77777777" w:rsidR="00144044" w:rsidRDefault="00144044" w:rsidP="00324B27">
      <w:pPr>
        <w:spacing w:line="276" w:lineRule="auto"/>
        <w:rPr>
          <w:rFonts w:ascii="Adelle Sans Light" w:hAnsi="Adelle Sans Light"/>
          <w:sz w:val="20"/>
          <w:szCs w:val="20"/>
          <w:lang w:val="es-MX"/>
        </w:rPr>
      </w:pPr>
    </w:p>
    <w:p w14:paraId="6BBB7DC6" w14:textId="77777777" w:rsidR="00144044" w:rsidRDefault="00144044" w:rsidP="00324B27">
      <w:pPr>
        <w:spacing w:line="276" w:lineRule="auto"/>
        <w:rPr>
          <w:rFonts w:ascii="Adelle Sans Light" w:hAnsi="Adelle Sans Light"/>
          <w:sz w:val="20"/>
          <w:szCs w:val="20"/>
          <w:lang w:val="es-MX"/>
        </w:rPr>
      </w:pPr>
    </w:p>
    <w:p w14:paraId="13C0C94A" w14:textId="77777777" w:rsidR="00144044" w:rsidRDefault="00144044" w:rsidP="00324B27">
      <w:pPr>
        <w:spacing w:line="276" w:lineRule="auto"/>
        <w:rPr>
          <w:rFonts w:ascii="Adelle Sans Light" w:hAnsi="Adelle Sans Light"/>
          <w:sz w:val="20"/>
          <w:szCs w:val="20"/>
          <w:lang w:val="es-MX"/>
        </w:rPr>
      </w:pPr>
    </w:p>
    <w:p w14:paraId="4C5201FE" w14:textId="77777777" w:rsidR="00144044" w:rsidRDefault="00144044" w:rsidP="00324B27">
      <w:pPr>
        <w:spacing w:line="276" w:lineRule="auto"/>
        <w:rPr>
          <w:rFonts w:ascii="Adelle Sans Light" w:hAnsi="Adelle Sans Light"/>
          <w:sz w:val="20"/>
          <w:szCs w:val="20"/>
          <w:lang w:val="es-MX"/>
        </w:rPr>
      </w:pPr>
    </w:p>
    <w:p w14:paraId="4379FD8A" w14:textId="77777777" w:rsidR="00144044" w:rsidRDefault="00144044" w:rsidP="00324B27">
      <w:pPr>
        <w:spacing w:line="276" w:lineRule="auto"/>
        <w:rPr>
          <w:rFonts w:ascii="Adelle Sans Light" w:hAnsi="Adelle Sans Light"/>
          <w:sz w:val="20"/>
          <w:szCs w:val="20"/>
          <w:lang w:val="es-MX"/>
        </w:rPr>
      </w:pPr>
    </w:p>
    <w:p w14:paraId="3FE0A7BD" w14:textId="77777777" w:rsidR="00144044" w:rsidRDefault="00144044" w:rsidP="00324B27">
      <w:pPr>
        <w:spacing w:line="276" w:lineRule="auto"/>
        <w:rPr>
          <w:rFonts w:ascii="Adelle Sans Light" w:hAnsi="Adelle Sans Light"/>
          <w:sz w:val="20"/>
          <w:szCs w:val="20"/>
          <w:lang w:val="es-MX"/>
        </w:rPr>
      </w:pPr>
    </w:p>
    <w:p w14:paraId="2F233401" w14:textId="77777777" w:rsidR="00144044" w:rsidRDefault="00144044" w:rsidP="00324B27">
      <w:pPr>
        <w:spacing w:line="276" w:lineRule="auto"/>
        <w:rPr>
          <w:rFonts w:ascii="Adelle Sans Light" w:hAnsi="Adelle Sans Light"/>
          <w:sz w:val="20"/>
          <w:szCs w:val="20"/>
          <w:lang w:val="es-MX"/>
        </w:rPr>
      </w:pPr>
    </w:p>
    <w:p w14:paraId="269C4A2C" w14:textId="77777777" w:rsidR="00144044" w:rsidRDefault="00144044" w:rsidP="00324B27">
      <w:pPr>
        <w:spacing w:line="276" w:lineRule="auto"/>
        <w:rPr>
          <w:rFonts w:ascii="Adelle Sans Light" w:hAnsi="Adelle Sans Light"/>
          <w:sz w:val="20"/>
          <w:szCs w:val="20"/>
          <w:lang w:val="es-MX"/>
        </w:rPr>
      </w:pPr>
    </w:p>
    <w:p w14:paraId="39164878" w14:textId="77777777" w:rsidR="00144044" w:rsidRDefault="00144044" w:rsidP="00324B27">
      <w:pPr>
        <w:spacing w:line="276" w:lineRule="auto"/>
        <w:rPr>
          <w:rFonts w:ascii="Adelle Sans Light" w:hAnsi="Adelle Sans Light"/>
          <w:sz w:val="20"/>
          <w:szCs w:val="20"/>
          <w:lang w:val="es-MX"/>
        </w:rPr>
      </w:pPr>
    </w:p>
    <w:p w14:paraId="057BA9AD" w14:textId="77777777" w:rsidR="00144044" w:rsidRDefault="00144044" w:rsidP="00324B27">
      <w:pPr>
        <w:spacing w:line="276" w:lineRule="auto"/>
        <w:rPr>
          <w:rFonts w:ascii="Adelle Sans Light" w:hAnsi="Adelle Sans Light"/>
          <w:sz w:val="20"/>
          <w:szCs w:val="20"/>
          <w:lang w:val="es-MX"/>
        </w:rPr>
      </w:pPr>
    </w:p>
    <w:p w14:paraId="61F532E5" w14:textId="77777777" w:rsidR="00144044" w:rsidRDefault="00144044" w:rsidP="00324B27">
      <w:pPr>
        <w:spacing w:line="276" w:lineRule="auto"/>
        <w:rPr>
          <w:rFonts w:ascii="Adelle Sans Light" w:hAnsi="Adelle Sans Light"/>
          <w:sz w:val="20"/>
          <w:szCs w:val="20"/>
          <w:lang w:val="es-MX"/>
        </w:rPr>
      </w:pPr>
    </w:p>
    <w:p w14:paraId="3CA43BAD" w14:textId="77777777" w:rsidR="00144044" w:rsidRDefault="00144044" w:rsidP="00324B27">
      <w:pPr>
        <w:spacing w:line="276" w:lineRule="auto"/>
        <w:rPr>
          <w:rFonts w:ascii="Adelle Sans Light" w:hAnsi="Adelle Sans Light"/>
          <w:sz w:val="20"/>
          <w:szCs w:val="20"/>
          <w:lang w:val="es-MX"/>
        </w:rPr>
      </w:pPr>
    </w:p>
    <w:p w14:paraId="1C30A675" w14:textId="77777777" w:rsidR="00144044" w:rsidRDefault="00144044" w:rsidP="00324B27">
      <w:pPr>
        <w:spacing w:line="276" w:lineRule="auto"/>
        <w:rPr>
          <w:rFonts w:ascii="Adelle Sans Light" w:hAnsi="Adelle Sans Light"/>
          <w:sz w:val="20"/>
          <w:szCs w:val="20"/>
          <w:lang w:val="es-MX"/>
        </w:rPr>
      </w:pPr>
    </w:p>
    <w:p w14:paraId="580F3B19" w14:textId="77777777" w:rsidR="00144044" w:rsidRDefault="00144044" w:rsidP="00324B27">
      <w:pPr>
        <w:spacing w:line="276" w:lineRule="auto"/>
        <w:rPr>
          <w:rFonts w:ascii="Adelle Sans Light" w:hAnsi="Adelle Sans Light"/>
          <w:sz w:val="20"/>
          <w:szCs w:val="20"/>
          <w:lang w:val="es-MX"/>
        </w:rPr>
      </w:pPr>
    </w:p>
    <w:p w14:paraId="4E517A26" w14:textId="30F546AF" w:rsidR="00144044" w:rsidRDefault="00144044" w:rsidP="00324B27">
      <w:pPr>
        <w:spacing w:line="276" w:lineRule="auto"/>
        <w:rPr>
          <w:rFonts w:ascii="Adelle Sans Light" w:hAnsi="Adelle Sans Light"/>
          <w:sz w:val="20"/>
          <w:szCs w:val="20"/>
          <w:lang w:val="es-MX"/>
        </w:rPr>
      </w:pPr>
    </w:p>
    <w:p w14:paraId="5B41639D" w14:textId="0759C6EF" w:rsidR="00144044" w:rsidRDefault="00144044" w:rsidP="00324B27">
      <w:pPr>
        <w:spacing w:line="276" w:lineRule="auto"/>
        <w:rPr>
          <w:rFonts w:ascii="Adelle Sans Light" w:hAnsi="Adelle Sans Light"/>
          <w:sz w:val="20"/>
          <w:szCs w:val="20"/>
          <w:lang w:val="es-MX"/>
        </w:rPr>
      </w:pPr>
      <w:r>
        <w:rPr>
          <w:rFonts w:ascii="Adelle Sans Light" w:hAnsi="Adelle Sans Light"/>
          <w:noProof/>
          <w:sz w:val="20"/>
          <w:szCs w:val="20"/>
          <w:lang w:val="es-MX"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7E703E02" wp14:editId="2833DBE0">
                <wp:simplePos x="0" y="0"/>
                <wp:positionH relativeFrom="column">
                  <wp:posOffset>4385</wp:posOffset>
                </wp:positionH>
                <wp:positionV relativeFrom="paragraph">
                  <wp:posOffset>96904</wp:posOffset>
                </wp:positionV>
                <wp:extent cx="5699051" cy="7113181"/>
                <wp:effectExtent l="0" t="0" r="16510" b="12065"/>
                <wp:wrapNone/>
                <wp:docPr id="16" name="Cuadro de texto 1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699051" cy="7113181"/>
                        </a:xfrm>
                        <a:prstGeom prst="rect">
                          <a:avLst/>
                        </a:prstGeom>
                        <a:noFill/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tbl>
                            <w:tblPr>
                              <w:tblStyle w:val="Tablaconcuadrcula"/>
                              <w:tblW w:w="11038" w:type="dxa"/>
                              <w:tblBorders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  <w:insideH w:val="none" w:sz="0" w:space="0" w:color="auto"/>
                                <w:insideV w:val="none" w:sz="0" w:space="0" w:color="auto"/>
                              </w:tblBorders>
                              <w:tblLook w:val="04A0" w:firstRow="1" w:lastRow="0" w:firstColumn="1" w:lastColumn="0" w:noHBand="0" w:noVBand="1"/>
                            </w:tblPr>
                            <w:tblGrid>
                              <w:gridCol w:w="2552"/>
                              <w:gridCol w:w="8486"/>
                            </w:tblGrid>
                            <w:tr w:rsidR="00144044" w:rsidRPr="00CD69F7" w14:paraId="1F8B4611" w14:textId="77777777" w:rsidTr="00DD10FF">
                              <w:tc>
                                <w:tcPr>
                                  <w:tcW w:w="2552" w:type="dxa"/>
                                </w:tcPr>
                                <w:p w14:paraId="1936C175" w14:textId="77777777" w:rsidR="00144044" w:rsidRPr="00CD69F7" w:rsidRDefault="00144044" w:rsidP="00144044">
                                  <w:pPr>
                                    <w:pStyle w:val="Prrafodelista"/>
                                    <w:numPr>
                                      <w:ilvl w:val="0"/>
                                      <w:numId w:val="2"/>
                                    </w:numPr>
                                    <w:tabs>
                                      <w:tab w:val="left" w:pos="29"/>
                                    </w:tabs>
                                    <w:ind w:left="346" w:hanging="459"/>
                                    <w:contextualSpacing w:val="0"/>
                                    <w:rPr>
                                      <w:rFonts w:ascii="Adelle Sans Light" w:hAnsi="Adelle Sans Light" w:cs="Arial"/>
                                      <w:b/>
                                      <w:sz w:val="20"/>
                                      <w:szCs w:val="20"/>
                                      <w:lang w:val="es-MX"/>
                                    </w:rPr>
                                  </w:pPr>
                                  <w:r w:rsidRPr="00CD69F7">
                                    <w:rPr>
                                      <w:rFonts w:ascii="Adelle Sans Light" w:hAnsi="Adelle Sans Light" w:cs="Arial"/>
                                      <w:b/>
                                      <w:sz w:val="20"/>
                                      <w:szCs w:val="20"/>
                                      <w:lang w:val="es-MX"/>
                                    </w:rPr>
                                    <w:t>Factura</w:t>
                                  </w:r>
                                </w:p>
                                <w:p w14:paraId="64A86078" w14:textId="77777777" w:rsidR="00144044" w:rsidRPr="00CD69F7" w:rsidRDefault="00144044" w:rsidP="00144044">
                                  <w:pPr>
                                    <w:tabs>
                                      <w:tab w:val="left" w:pos="29"/>
                                    </w:tabs>
                                    <w:rPr>
                                      <w:rFonts w:ascii="Adelle Sans Light" w:hAnsi="Adelle Sans Light" w:cs="Arial"/>
                                      <w:b/>
                                      <w:sz w:val="20"/>
                                      <w:szCs w:val="20"/>
                                      <w:lang w:val="es-MX"/>
                                    </w:rPr>
                                  </w:pPr>
                                </w:p>
                                <w:p w14:paraId="2A89D9ED" w14:textId="77777777" w:rsidR="00144044" w:rsidRPr="00CD69F7" w:rsidRDefault="00144044" w:rsidP="00144044">
                                  <w:pPr>
                                    <w:tabs>
                                      <w:tab w:val="left" w:pos="29"/>
                                    </w:tabs>
                                    <w:rPr>
                                      <w:rFonts w:ascii="Adelle Sans Light" w:hAnsi="Adelle Sans Light" w:cs="Arial"/>
                                      <w:b/>
                                      <w:sz w:val="20"/>
                                      <w:szCs w:val="20"/>
                                      <w:lang w:val="es-MX"/>
                                    </w:rPr>
                                  </w:pPr>
                                </w:p>
                                <w:p w14:paraId="057A1605" w14:textId="77777777" w:rsidR="00144044" w:rsidRPr="00CD69F7" w:rsidRDefault="00144044" w:rsidP="00144044">
                                  <w:pPr>
                                    <w:tabs>
                                      <w:tab w:val="left" w:pos="29"/>
                                    </w:tabs>
                                    <w:rPr>
                                      <w:rFonts w:ascii="Adelle Sans Light" w:hAnsi="Adelle Sans Light" w:cs="Arial"/>
                                      <w:b/>
                                      <w:sz w:val="20"/>
                                      <w:szCs w:val="20"/>
                                      <w:lang w:val="es-MX"/>
                                    </w:rPr>
                                  </w:pPr>
                                </w:p>
                                <w:p w14:paraId="37AB64C8" w14:textId="77777777" w:rsidR="00144044" w:rsidRPr="00CD69F7" w:rsidRDefault="00144044" w:rsidP="00144044">
                                  <w:pPr>
                                    <w:tabs>
                                      <w:tab w:val="left" w:pos="29"/>
                                    </w:tabs>
                                    <w:rPr>
                                      <w:rFonts w:ascii="Adelle Sans Light" w:hAnsi="Adelle Sans Light" w:cs="Arial"/>
                                      <w:b/>
                                      <w:sz w:val="20"/>
                                      <w:szCs w:val="20"/>
                                      <w:lang w:val="es-MX"/>
                                    </w:rPr>
                                  </w:pPr>
                                </w:p>
                                <w:p w14:paraId="45461184" w14:textId="77777777" w:rsidR="00144044" w:rsidRPr="00CD69F7" w:rsidRDefault="00144044" w:rsidP="00144044">
                                  <w:pPr>
                                    <w:tabs>
                                      <w:tab w:val="left" w:pos="29"/>
                                    </w:tabs>
                                    <w:rPr>
                                      <w:rFonts w:ascii="Adelle Sans Light" w:hAnsi="Adelle Sans Light" w:cs="Arial"/>
                                      <w:b/>
                                      <w:sz w:val="20"/>
                                      <w:szCs w:val="20"/>
                                      <w:lang w:val="es-MX"/>
                                    </w:rPr>
                                  </w:pPr>
                                </w:p>
                                <w:p w14:paraId="2C1ACC05" w14:textId="77777777" w:rsidR="00144044" w:rsidRPr="00CD69F7" w:rsidRDefault="00144044" w:rsidP="00144044">
                                  <w:pPr>
                                    <w:pStyle w:val="Prrafodelista"/>
                                    <w:numPr>
                                      <w:ilvl w:val="0"/>
                                      <w:numId w:val="2"/>
                                    </w:numPr>
                                    <w:tabs>
                                      <w:tab w:val="left" w:pos="29"/>
                                    </w:tabs>
                                    <w:ind w:left="346" w:hanging="459"/>
                                    <w:contextualSpacing w:val="0"/>
                                    <w:rPr>
                                      <w:rFonts w:ascii="Adelle Sans Light" w:hAnsi="Adelle Sans Light" w:cs="Arial"/>
                                      <w:b/>
                                      <w:sz w:val="20"/>
                                      <w:szCs w:val="20"/>
                                      <w:lang w:val="es-MX"/>
                                    </w:rPr>
                                  </w:pPr>
                                  <w:r w:rsidRPr="00CD69F7">
                                    <w:rPr>
                                      <w:rFonts w:ascii="Adelle Sans Light" w:hAnsi="Adelle Sans Light" w:cs="Arial"/>
                                      <w:b/>
                                      <w:sz w:val="20"/>
                                      <w:szCs w:val="20"/>
                                      <w:lang w:val="es-MX"/>
                                    </w:rPr>
                                    <w:t>Archivo XML</w:t>
                                  </w:r>
                                </w:p>
                              </w:tc>
                              <w:tc>
                                <w:tcPr>
                                  <w:tcW w:w="8486" w:type="dxa"/>
                                </w:tcPr>
                                <w:p w14:paraId="1B11B835" w14:textId="77777777" w:rsidR="00144044" w:rsidRPr="00CD69F7" w:rsidRDefault="00144044" w:rsidP="00144044">
                                  <w:pPr>
                                    <w:pStyle w:val="Textoindependiente2"/>
                                    <w:spacing w:line="240" w:lineRule="auto"/>
                                    <w:ind w:right="2284"/>
                                    <w:jc w:val="both"/>
                                    <w:rPr>
                                      <w:rFonts w:ascii="Adelle Sans Light" w:hAnsi="Adelle Sans Light"/>
                                      <w:sz w:val="20"/>
                                      <w:szCs w:val="20"/>
                                      <w:lang w:val="es-MX"/>
                                    </w:rPr>
                                  </w:pPr>
                                  <w:r w:rsidRPr="00CD69F7">
                                    <w:rPr>
                                      <w:rFonts w:ascii="Adelle Sans Light" w:hAnsi="Adelle Sans Light"/>
                                      <w:sz w:val="20"/>
                                      <w:szCs w:val="20"/>
                                      <w:lang w:val="es-MX"/>
                                    </w:rPr>
                                    <w:t>Expedida por el establecimiento de venta exclusiva ortopédicos, auditivos, prótesis o silla de ruedas. A nombre del trabajador, R.F.C., CFDI: Gastos en General, IVA desglosado (la factura debe estar vigente, sin alteraciones, borrones, tachaduras), con fecha posterior a prescripción. (tres copias y digital).</w:t>
                                  </w:r>
                                </w:p>
                                <w:p w14:paraId="11D47B4F" w14:textId="77777777" w:rsidR="00144044" w:rsidRPr="00CD69F7" w:rsidRDefault="00144044" w:rsidP="00144044">
                                  <w:pPr>
                                    <w:pStyle w:val="Textoindependiente2"/>
                                    <w:spacing w:line="240" w:lineRule="auto"/>
                                    <w:jc w:val="both"/>
                                    <w:rPr>
                                      <w:rFonts w:ascii="Adelle Sans Light" w:hAnsi="Adelle Sans Light"/>
                                      <w:sz w:val="20"/>
                                      <w:szCs w:val="20"/>
                                      <w:lang w:val="es-MX"/>
                                    </w:rPr>
                                  </w:pPr>
                                  <w:r w:rsidRPr="00CD69F7">
                                    <w:rPr>
                                      <w:rFonts w:ascii="Adelle Sans Light" w:hAnsi="Adelle Sans Light"/>
                                      <w:sz w:val="20"/>
                                      <w:szCs w:val="20"/>
                                      <w:lang w:val="es-MX"/>
                                    </w:rPr>
                                    <w:t xml:space="preserve">Tres copias y digital </w:t>
                                  </w:r>
                                </w:p>
                              </w:tc>
                            </w:tr>
                            <w:tr w:rsidR="00144044" w:rsidRPr="00CD69F7" w14:paraId="21324835" w14:textId="77777777" w:rsidTr="00DD10FF">
                              <w:tc>
                                <w:tcPr>
                                  <w:tcW w:w="2552" w:type="dxa"/>
                                </w:tcPr>
                                <w:p w14:paraId="3D0BAEC7" w14:textId="77777777" w:rsidR="00144044" w:rsidRPr="00CD69F7" w:rsidRDefault="00144044" w:rsidP="00144044">
                                  <w:pPr>
                                    <w:pStyle w:val="Prrafodelista"/>
                                    <w:numPr>
                                      <w:ilvl w:val="0"/>
                                      <w:numId w:val="2"/>
                                    </w:numPr>
                                    <w:tabs>
                                      <w:tab w:val="left" w:pos="29"/>
                                    </w:tabs>
                                    <w:ind w:left="34" w:hanging="147"/>
                                    <w:contextualSpacing w:val="0"/>
                                    <w:rPr>
                                      <w:rFonts w:ascii="Adelle Sans Light" w:hAnsi="Adelle Sans Light" w:cs="Arial"/>
                                      <w:b/>
                                      <w:sz w:val="20"/>
                                      <w:szCs w:val="20"/>
                                      <w:lang w:val="es-MX"/>
                                    </w:rPr>
                                  </w:pPr>
                                  <w:r w:rsidRPr="00CD69F7">
                                    <w:rPr>
                                      <w:rFonts w:ascii="Adelle Sans Light" w:hAnsi="Adelle Sans Light" w:cs="Arial"/>
                                      <w:b/>
                                      <w:sz w:val="20"/>
                                      <w:szCs w:val="20"/>
                                      <w:lang w:val="es-MX"/>
                                    </w:rPr>
                                    <w:t xml:space="preserve">Credencial del ISSSTEP </w:t>
                                  </w:r>
                                </w:p>
                                <w:p w14:paraId="043CCF67" w14:textId="77777777" w:rsidR="00144044" w:rsidRPr="00144044" w:rsidRDefault="00144044" w:rsidP="00144044">
                                  <w:pPr>
                                    <w:pStyle w:val="Textoindependiente"/>
                                    <w:tabs>
                                      <w:tab w:val="left" w:pos="29"/>
                                    </w:tabs>
                                    <w:ind w:hanging="459"/>
                                    <w:rPr>
                                      <w:rFonts w:ascii="Adelle Sans Light" w:hAnsi="Adelle Sans Light" w:cs="Arial"/>
                                      <w:b/>
                                      <w:sz w:val="20"/>
                                      <w:szCs w:val="20"/>
                                      <w:lang w:val="pt-PT"/>
                                    </w:rPr>
                                  </w:pPr>
                                  <w:r w:rsidRPr="00144044">
                                    <w:rPr>
                                      <w:rFonts w:ascii="Adelle Sans Light" w:hAnsi="Adelle Sans Light" w:cs="Arial"/>
                                      <w:b/>
                                      <w:sz w:val="20"/>
                                      <w:szCs w:val="20"/>
                                      <w:lang w:val="pt-PT"/>
                                    </w:rPr>
                                    <w:t>O       Carnet de citas de ISSSTE</w:t>
                                  </w:r>
                                </w:p>
                              </w:tc>
                              <w:tc>
                                <w:tcPr>
                                  <w:tcW w:w="8486" w:type="dxa"/>
                                </w:tcPr>
                                <w:p w14:paraId="2BED645B" w14:textId="77777777" w:rsidR="00144044" w:rsidRPr="00CD69F7" w:rsidRDefault="00144044" w:rsidP="00144044">
                                  <w:pPr>
                                    <w:pStyle w:val="Textoindependiente"/>
                                    <w:ind w:right="2284"/>
                                    <w:jc w:val="both"/>
                                    <w:rPr>
                                      <w:rFonts w:ascii="Adelle Sans Light" w:hAnsi="Adelle Sans Light"/>
                                      <w:sz w:val="20"/>
                                      <w:szCs w:val="20"/>
                                      <w:lang w:val="es-MX"/>
                                    </w:rPr>
                                  </w:pPr>
                                  <w:r w:rsidRPr="00CD69F7">
                                    <w:rPr>
                                      <w:rFonts w:ascii="Adelle Sans Light" w:hAnsi="Adelle Sans Light"/>
                                      <w:sz w:val="20"/>
                                      <w:szCs w:val="20"/>
                                      <w:lang w:val="es-MX"/>
                                    </w:rPr>
                                    <w:t>Presentar fotocopias de credencial o carnet por ambos lados (Tres copias).</w:t>
                                  </w:r>
                                </w:p>
                                <w:p w14:paraId="4D2FCAE7" w14:textId="77777777" w:rsidR="00144044" w:rsidRPr="00CD69F7" w:rsidRDefault="00144044" w:rsidP="00144044">
                                  <w:pPr>
                                    <w:pStyle w:val="Textoindependiente"/>
                                    <w:rPr>
                                      <w:rFonts w:ascii="Adelle Sans Light" w:hAnsi="Adelle Sans Light"/>
                                      <w:sz w:val="20"/>
                                      <w:szCs w:val="20"/>
                                      <w:lang w:val="es-MX"/>
                                    </w:rPr>
                                  </w:pPr>
                                </w:p>
                                <w:p w14:paraId="3D87E393" w14:textId="77777777" w:rsidR="00144044" w:rsidRPr="00CD69F7" w:rsidRDefault="00144044" w:rsidP="00144044">
                                  <w:pPr>
                                    <w:pStyle w:val="Textoindependiente"/>
                                    <w:rPr>
                                      <w:rFonts w:ascii="Adelle Sans Light" w:hAnsi="Adelle Sans Light"/>
                                      <w:sz w:val="20"/>
                                      <w:szCs w:val="20"/>
                                      <w:lang w:val="es-MX"/>
                                    </w:rPr>
                                  </w:pPr>
                                </w:p>
                              </w:tc>
                            </w:tr>
                            <w:tr w:rsidR="00144044" w:rsidRPr="00CD69F7" w14:paraId="683B427F" w14:textId="77777777" w:rsidTr="00DD10FF">
                              <w:tc>
                                <w:tcPr>
                                  <w:tcW w:w="2552" w:type="dxa"/>
                                </w:tcPr>
                                <w:p w14:paraId="2108EFE0" w14:textId="77777777" w:rsidR="00144044" w:rsidRPr="00CD69F7" w:rsidRDefault="00144044" w:rsidP="00144044">
                                  <w:pPr>
                                    <w:pStyle w:val="Prrafodelista"/>
                                    <w:numPr>
                                      <w:ilvl w:val="0"/>
                                      <w:numId w:val="2"/>
                                    </w:numPr>
                                    <w:tabs>
                                      <w:tab w:val="left" w:pos="29"/>
                                    </w:tabs>
                                    <w:ind w:left="34" w:hanging="147"/>
                                    <w:contextualSpacing w:val="0"/>
                                    <w:rPr>
                                      <w:rFonts w:ascii="Adelle Sans Light" w:hAnsi="Adelle Sans Light" w:cs="Arial"/>
                                      <w:b/>
                                      <w:sz w:val="20"/>
                                      <w:szCs w:val="20"/>
                                      <w:lang w:val="es-MX"/>
                                    </w:rPr>
                                  </w:pPr>
                                  <w:r w:rsidRPr="00CD69F7">
                                    <w:rPr>
                                      <w:rFonts w:ascii="Adelle Sans Light" w:hAnsi="Adelle Sans Light" w:cs="Arial"/>
                                      <w:b/>
                                      <w:sz w:val="20"/>
                                      <w:szCs w:val="20"/>
                                      <w:lang w:val="es-MX"/>
                                    </w:rPr>
                                    <w:t>Identificación oficial</w:t>
                                  </w:r>
                                </w:p>
                              </w:tc>
                              <w:tc>
                                <w:tcPr>
                                  <w:tcW w:w="8486" w:type="dxa"/>
                                </w:tcPr>
                                <w:p w14:paraId="6EE716F3" w14:textId="77777777" w:rsidR="00144044" w:rsidRPr="00CD69F7" w:rsidRDefault="00144044" w:rsidP="00144044">
                                  <w:pPr>
                                    <w:ind w:right="2284"/>
                                    <w:jc w:val="both"/>
                                    <w:rPr>
                                      <w:rFonts w:ascii="Adelle Sans Light" w:hAnsi="Adelle Sans Light"/>
                                      <w:sz w:val="20"/>
                                      <w:szCs w:val="20"/>
                                      <w:lang w:val="es-MX"/>
                                    </w:rPr>
                                  </w:pPr>
                                  <w:r w:rsidRPr="00CD69F7">
                                    <w:rPr>
                                      <w:rFonts w:ascii="Adelle Sans Light" w:hAnsi="Adelle Sans Light"/>
                                      <w:sz w:val="20"/>
                                      <w:szCs w:val="20"/>
                                      <w:lang w:val="es-MX"/>
                                    </w:rPr>
                                    <w:t>INE, Pasaporte, Cedula Profesional por ambos lados (Tres copias).</w:t>
                                  </w:r>
                                </w:p>
                                <w:p w14:paraId="3268596C" w14:textId="77777777" w:rsidR="00144044" w:rsidRPr="00CD69F7" w:rsidRDefault="00144044" w:rsidP="00144044">
                                  <w:pPr>
                                    <w:pStyle w:val="Textoindependiente"/>
                                    <w:rPr>
                                      <w:rFonts w:ascii="Adelle Sans Light" w:hAnsi="Adelle Sans Light"/>
                                      <w:sz w:val="20"/>
                                      <w:szCs w:val="20"/>
                                      <w:lang w:val="es-MX"/>
                                    </w:rPr>
                                  </w:pPr>
                                </w:p>
                              </w:tc>
                            </w:tr>
                            <w:tr w:rsidR="00144044" w:rsidRPr="00CD69F7" w14:paraId="2850296C" w14:textId="77777777" w:rsidTr="00DD10FF">
                              <w:tc>
                                <w:tcPr>
                                  <w:tcW w:w="2552" w:type="dxa"/>
                                </w:tcPr>
                                <w:p w14:paraId="4473002B" w14:textId="77777777" w:rsidR="00144044" w:rsidRPr="00CD69F7" w:rsidRDefault="00144044" w:rsidP="00144044">
                                  <w:pPr>
                                    <w:pStyle w:val="Prrafodelista"/>
                                    <w:numPr>
                                      <w:ilvl w:val="0"/>
                                      <w:numId w:val="2"/>
                                    </w:numPr>
                                    <w:tabs>
                                      <w:tab w:val="left" w:pos="29"/>
                                    </w:tabs>
                                    <w:ind w:left="346" w:hanging="459"/>
                                    <w:contextualSpacing w:val="0"/>
                                    <w:rPr>
                                      <w:rFonts w:ascii="Adelle Sans Light" w:hAnsi="Adelle Sans Light" w:cs="Arial"/>
                                      <w:b/>
                                      <w:sz w:val="20"/>
                                      <w:szCs w:val="20"/>
                                      <w:lang w:val="es-MX"/>
                                    </w:rPr>
                                  </w:pPr>
                                  <w:r w:rsidRPr="00CD69F7">
                                    <w:rPr>
                                      <w:rFonts w:ascii="Adelle Sans Light" w:hAnsi="Adelle Sans Light" w:cs="Arial"/>
                                      <w:b/>
                                      <w:sz w:val="20"/>
                                      <w:szCs w:val="20"/>
                                      <w:lang w:val="es-MX"/>
                                    </w:rPr>
                                    <w:t>CURP</w:t>
                                  </w:r>
                                </w:p>
                              </w:tc>
                              <w:tc>
                                <w:tcPr>
                                  <w:tcW w:w="8486" w:type="dxa"/>
                                </w:tcPr>
                                <w:p w14:paraId="0ADA3908" w14:textId="77777777" w:rsidR="00144044" w:rsidRPr="00CD69F7" w:rsidRDefault="00144044" w:rsidP="00144044">
                                  <w:pPr>
                                    <w:pStyle w:val="Textoindependiente"/>
                                    <w:ind w:right="2284"/>
                                    <w:jc w:val="both"/>
                                    <w:rPr>
                                      <w:rFonts w:ascii="Adelle Sans Light" w:hAnsi="Adelle Sans Light"/>
                                      <w:sz w:val="20"/>
                                      <w:szCs w:val="20"/>
                                      <w:lang w:val="es-MX"/>
                                    </w:rPr>
                                  </w:pPr>
                                  <w:r w:rsidRPr="00CD69F7">
                                    <w:rPr>
                                      <w:rFonts w:ascii="Adelle Sans Light" w:hAnsi="Adelle Sans Light"/>
                                      <w:sz w:val="20"/>
                                      <w:szCs w:val="20"/>
                                      <w:lang w:val="es-MX"/>
                                    </w:rPr>
                                    <w:t>Solo del trabajador y actualizado. (tres copias y digital).</w:t>
                                  </w:r>
                                </w:p>
                                <w:p w14:paraId="70CA9F5A" w14:textId="77777777" w:rsidR="00144044" w:rsidRPr="00CD69F7" w:rsidRDefault="00144044" w:rsidP="00144044">
                                  <w:pPr>
                                    <w:pStyle w:val="Textoindependiente"/>
                                    <w:rPr>
                                      <w:rFonts w:ascii="Adelle Sans Light" w:hAnsi="Adelle Sans Light"/>
                                      <w:sz w:val="20"/>
                                      <w:szCs w:val="20"/>
                                      <w:lang w:val="es-MX"/>
                                    </w:rPr>
                                  </w:pPr>
                                </w:p>
                              </w:tc>
                            </w:tr>
                            <w:tr w:rsidR="00144044" w:rsidRPr="00CD69F7" w14:paraId="21B27460" w14:textId="77777777" w:rsidTr="00DD10FF">
                              <w:trPr>
                                <w:trHeight w:val="80"/>
                              </w:trPr>
                              <w:tc>
                                <w:tcPr>
                                  <w:tcW w:w="2552" w:type="dxa"/>
                                </w:tcPr>
                                <w:p w14:paraId="2651D31A" w14:textId="77777777" w:rsidR="00144044" w:rsidRPr="00CD69F7" w:rsidRDefault="00144044" w:rsidP="00144044">
                                  <w:pPr>
                                    <w:pStyle w:val="Prrafodelista"/>
                                    <w:numPr>
                                      <w:ilvl w:val="0"/>
                                      <w:numId w:val="2"/>
                                    </w:numPr>
                                    <w:tabs>
                                      <w:tab w:val="left" w:pos="29"/>
                                    </w:tabs>
                                    <w:ind w:left="346" w:hanging="459"/>
                                    <w:contextualSpacing w:val="0"/>
                                    <w:rPr>
                                      <w:rFonts w:ascii="Adelle Sans Light" w:hAnsi="Adelle Sans Light" w:cs="Arial"/>
                                      <w:b/>
                                      <w:sz w:val="20"/>
                                      <w:szCs w:val="20"/>
                                      <w:lang w:val="es-MX"/>
                                    </w:rPr>
                                  </w:pPr>
                                  <w:r w:rsidRPr="00CD69F7">
                                    <w:rPr>
                                      <w:rFonts w:ascii="Adelle Sans Light" w:hAnsi="Adelle Sans Light" w:cs="Arial"/>
                                      <w:b/>
                                      <w:sz w:val="20"/>
                                      <w:szCs w:val="20"/>
                                      <w:lang w:val="es-MX"/>
                                    </w:rPr>
                                    <w:t>Talón(es) de pago</w:t>
                                  </w:r>
                                </w:p>
                              </w:tc>
                              <w:tc>
                                <w:tcPr>
                                  <w:tcW w:w="8486" w:type="dxa"/>
                                </w:tcPr>
                                <w:p w14:paraId="2C1C4F22" w14:textId="77777777" w:rsidR="00144044" w:rsidRPr="00CD69F7" w:rsidRDefault="00144044" w:rsidP="00144044">
                                  <w:pPr>
                                    <w:pStyle w:val="Textoindependiente"/>
                                    <w:ind w:right="2284"/>
                                    <w:jc w:val="both"/>
                                    <w:rPr>
                                      <w:rFonts w:ascii="Adelle Sans Light" w:hAnsi="Adelle Sans Light"/>
                                      <w:sz w:val="20"/>
                                      <w:szCs w:val="20"/>
                                      <w:lang w:val="es-MX"/>
                                    </w:rPr>
                                  </w:pPr>
                                  <w:r w:rsidRPr="00CD69F7">
                                    <w:rPr>
                                      <w:rFonts w:ascii="Adelle Sans Light" w:hAnsi="Adelle Sans Light"/>
                                      <w:sz w:val="20"/>
                                      <w:szCs w:val="20"/>
                                      <w:lang w:val="es-MX"/>
                                    </w:rPr>
                                    <w:t>El último talón(es) de pago más cercano al ingreso de su trámite.        (Tres copias).</w:t>
                                  </w:r>
                                </w:p>
                                <w:p w14:paraId="55149827" w14:textId="77777777" w:rsidR="00144044" w:rsidRPr="00CD69F7" w:rsidRDefault="00144044" w:rsidP="00144044">
                                  <w:pPr>
                                    <w:pStyle w:val="Textoindependiente"/>
                                    <w:rPr>
                                      <w:rFonts w:ascii="Adelle Sans Light" w:hAnsi="Adelle Sans Light"/>
                                      <w:sz w:val="20"/>
                                      <w:szCs w:val="20"/>
                                      <w:lang w:val="es-MX"/>
                                    </w:rPr>
                                  </w:pPr>
                                </w:p>
                                <w:p w14:paraId="121DF0FA" w14:textId="77777777" w:rsidR="00144044" w:rsidRPr="00CD69F7" w:rsidRDefault="00144044" w:rsidP="00144044">
                                  <w:pPr>
                                    <w:pStyle w:val="Textoindependiente"/>
                                    <w:rPr>
                                      <w:rFonts w:ascii="Adelle Sans Light" w:hAnsi="Adelle Sans Light"/>
                                      <w:sz w:val="20"/>
                                      <w:szCs w:val="20"/>
                                      <w:lang w:val="es-MX"/>
                                    </w:rPr>
                                  </w:pPr>
                                </w:p>
                              </w:tc>
                            </w:tr>
                            <w:tr w:rsidR="00144044" w:rsidRPr="00CD69F7" w14:paraId="4D9565A6" w14:textId="77777777" w:rsidTr="00DD10FF">
                              <w:tc>
                                <w:tcPr>
                                  <w:tcW w:w="2552" w:type="dxa"/>
                                </w:tcPr>
                                <w:p w14:paraId="56273A46" w14:textId="77777777" w:rsidR="00144044" w:rsidRPr="00CD69F7" w:rsidRDefault="00144044" w:rsidP="00144044">
                                  <w:pPr>
                                    <w:pStyle w:val="Prrafodelista"/>
                                    <w:numPr>
                                      <w:ilvl w:val="0"/>
                                      <w:numId w:val="2"/>
                                    </w:numPr>
                                    <w:tabs>
                                      <w:tab w:val="left" w:pos="29"/>
                                    </w:tabs>
                                    <w:ind w:left="346" w:hanging="459"/>
                                    <w:contextualSpacing w:val="0"/>
                                    <w:rPr>
                                      <w:rFonts w:ascii="Adelle Sans Light" w:hAnsi="Adelle Sans Light" w:cs="Arial"/>
                                      <w:b/>
                                      <w:sz w:val="20"/>
                                      <w:szCs w:val="20"/>
                                      <w:lang w:val="es-MX"/>
                                    </w:rPr>
                                  </w:pPr>
                                  <w:r w:rsidRPr="00CD69F7">
                                    <w:rPr>
                                      <w:rFonts w:ascii="Adelle Sans Light" w:hAnsi="Adelle Sans Light" w:cs="Arial"/>
                                      <w:b/>
                                      <w:sz w:val="20"/>
                                      <w:szCs w:val="20"/>
                                      <w:lang w:val="es-MX"/>
                                    </w:rPr>
                                    <w:t xml:space="preserve">Compatibilidad </w:t>
                                  </w:r>
                                </w:p>
                              </w:tc>
                              <w:tc>
                                <w:tcPr>
                                  <w:tcW w:w="8486" w:type="dxa"/>
                                </w:tcPr>
                                <w:p w14:paraId="39F3807F" w14:textId="77777777" w:rsidR="00144044" w:rsidRPr="00CD69F7" w:rsidRDefault="00144044" w:rsidP="00144044">
                                  <w:pPr>
                                    <w:pStyle w:val="Textoindependiente2"/>
                                    <w:spacing w:line="240" w:lineRule="auto"/>
                                    <w:ind w:right="2284"/>
                                    <w:jc w:val="both"/>
                                    <w:rPr>
                                      <w:rFonts w:ascii="Adelle Sans Light" w:hAnsi="Adelle Sans Light"/>
                                      <w:sz w:val="20"/>
                                      <w:szCs w:val="20"/>
                                      <w:lang w:val="es-MX"/>
                                    </w:rPr>
                                  </w:pPr>
                                  <w:r w:rsidRPr="00CD69F7">
                                    <w:rPr>
                                      <w:rFonts w:ascii="Adelle Sans Light" w:hAnsi="Adelle Sans Light"/>
                                      <w:sz w:val="20"/>
                                      <w:szCs w:val="20"/>
                                      <w:lang w:val="es-MX"/>
                                    </w:rPr>
                                    <w:t>Debidamente validada y certificada si cuenta con dos o más plazas.     (Tres copias).</w:t>
                                  </w:r>
                                </w:p>
                              </w:tc>
                            </w:tr>
                            <w:tr w:rsidR="00144044" w:rsidRPr="00CD69F7" w14:paraId="294CCF92" w14:textId="77777777" w:rsidTr="00DD10FF">
                              <w:tc>
                                <w:tcPr>
                                  <w:tcW w:w="2552" w:type="dxa"/>
                                </w:tcPr>
                                <w:p w14:paraId="77695F27" w14:textId="77777777" w:rsidR="00144044" w:rsidRPr="00CD69F7" w:rsidRDefault="00144044" w:rsidP="00144044">
                                  <w:pPr>
                                    <w:pStyle w:val="Prrafodelista"/>
                                    <w:numPr>
                                      <w:ilvl w:val="0"/>
                                      <w:numId w:val="2"/>
                                    </w:numPr>
                                    <w:tabs>
                                      <w:tab w:val="left" w:pos="29"/>
                                    </w:tabs>
                                    <w:ind w:left="346" w:hanging="459"/>
                                    <w:contextualSpacing w:val="0"/>
                                    <w:rPr>
                                      <w:rFonts w:ascii="Adelle Sans Light" w:hAnsi="Adelle Sans Light" w:cs="Arial"/>
                                      <w:b/>
                                      <w:sz w:val="20"/>
                                      <w:szCs w:val="20"/>
                                      <w:lang w:val="es-MX"/>
                                    </w:rPr>
                                  </w:pPr>
                                  <w:r w:rsidRPr="00CD69F7">
                                    <w:rPr>
                                      <w:rFonts w:ascii="Adelle Sans Light" w:hAnsi="Adelle Sans Light" w:cs="Arial"/>
                                      <w:b/>
                                      <w:sz w:val="20"/>
                                      <w:szCs w:val="20"/>
                                      <w:lang w:val="es-MX"/>
                                    </w:rPr>
                                    <w:t>Estado de cuenta</w:t>
                                  </w:r>
                                </w:p>
                              </w:tc>
                              <w:tc>
                                <w:tcPr>
                                  <w:tcW w:w="8486" w:type="dxa"/>
                                </w:tcPr>
                                <w:p w14:paraId="207450CF" w14:textId="77777777" w:rsidR="00144044" w:rsidRPr="00CD69F7" w:rsidRDefault="00144044" w:rsidP="00144044">
                                  <w:pPr>
                                    <w:pStyle w:val="Textoindependiente2"/>
                                    <w:spacing w:line="240" w:lineRule="auto"/>
                                    <w:ind w:right="2142"/>
                                    <w:jc w:val="both"/>
                                    <w:rPr>
                                      <w:rFonts w:ascii="Adelle Sans Light" w:hAnsi="Adelle Sans Light"/>
                                      <w:sz w:val="20"/>
                                      <w:szCs w:val="20"/>
                                      <w:lang w:val="es-MX"/>
                                    </w:rPr>
                                  </w:pPr>
                                  <w:r w:rsidRPr="00CD69F7">
                                    <w:rPr>
                                      <w:rFonts w:ascii="Adelle Sans Light" w:hAnsi="Adelle Sans Light"/>
                                      <w:sz w:val="20"/>
                                      <w:szCs w:val="20"/>
                                      <w:lang w:val="es-MX"/>
                                    </w:rPr>
                                    <w:t xml:space="preserve">Caratula del estado de cuenta de nómina, no mayor a tres meses (Tres copias y digital). * Exclusivo para trabajadores de origen estatal </w:t>
                                  </w:r>
                                </w:p>
                              </w:tc>
                            </w:tr>
                            <w:tr w:rsidR="00144044" w:rsidRPr="006954A4" w14:paraId="3F86BD2A" w14:textId="77777777" w:rsidTr="00DD10FF">
                              <w:tc>
                                <w:tcPr>
                                  <w:tcW w:w="2552" w:type="dxa"/>
                                </w:tcPr>
                                <w:p w14:paraId="66D0A2BA" w14:textId="77777777" w:rsidR="00144044" w:rsidRPr="00CD69F7" w:rsidRDefault="00144044" w:rsidP="00144044">
                                  <w:pPr>
                                    <w:pStyle w:val="Prrafodelista"/>
                                    <w:numPr>
                                      <w:ilvl w:val="0"/>
                                      <w:numId w:val="2"/>
                                    </w:numPr>
                                    <w:tabs>
                                      <w:tab w:val="left" w:pos="29"/>
                                    </w:tabs>
                                    <w:ind w:left="346" w:hanging="459"/>
                                    <w:contextualSpacing w:val="0"/>
                                    <w:rPr>
                                      <w:rFonts w:ascii="Adelle Sans Light" w:hAnsi="Adelle Sans Light" w:cs="Arial"/>
                                      <w:b/>
                                      <w:sz w:val="20"/>
                                      <w:szCs w:val="20"/>
                                      <w:lang w:val="es-MX"/>
                                    </w:rPr>
                                  </w:pPr>
                                  <w:r w:rsidRPr="00CD69F7">
                                    <w:rPr>
                                      <w:rFonts w:ascii="Adelle Sans Light" w:hAnsi="Adelle Sans Light" w:cs="Arial"/>
                                      <w:b/>
                                      <w:sz w:val="20"/>
                                      <w:szCs w:val="20"/>
                                      <w:lang w:val="es-MX"/>
                                    </w:rPr>
                                    <w:t xml:space="preserve">Constancia de </w:t>
                                  </w:r>
                                </w:p>
                                <w:p w14:paraId="6CFFB174" w14:textId="77777777" w:rsidR="00144044" w:rsidRPr="00CD69F7" w:rsidRDefault="00144044" w:rsidP="00144044">
                                  <w:pPr>
                                    <w:pStyle w:val="Textoindependiente"/>
                                    <w:rPr>
                                      <w:rFonts w:ascii="Adelle Sans Light" w:hAnsi="Adelle Sans Light" w:cs="Arial"/>
                                      <w:b/>
                                      <w:sz w:val="20"/>
                                      <w:szCs w:val="20"/>
                                      <w:lang w:val="es-MX"/>
                                    </w:rPr>
                                  </w:pPr>
                                  <w:r w:rsidRPr="00CD69F7">
                                    <w:rPr>
                                      <w:rFonts w:ascii="Adelle Sans Light" w:hAnsi="Adelle Sans Light" w:cs="Arial"/>
                                      <w:b/>
                                      <w:sz w:val="20"/>
                                      <w:szCs w:val="20"/>
                                      <w:lang w:val="es-MX"/>
                                    </w:rPr>
                                    <w:t>situación fiscal</w:t>
                                  </w:r>
                                </w:p>
                                <w:p w14:paraId="2847A0F5" w14:textId="77777777" w:rsidR="00144044" w:rsidRPr="00CD69F7" w:rsidRDefault="00144044" w:rsidP="00144044">
                                  <w:pPr>
                                    <w:pStyle w:val="Textoindependiente"/>
                                    <w:rPr>
                                      <w:rFonts w:ascii="Adelle Sans Light" w:hAnsi="Adelle Sans Light" w:cs="Arial"/>
                                      <w:b/>
                                      <w:sz w:val="20"/>
                                      <w:szCs w:val="20"/>
                                      <w:lang w:val="es-MX"/>
                                    </w:rPr>
                                  </w:pPr>
                                </w:p>
                                <w:p w14:paraId="5EF6AD8B" w14:textId="77777777" w:rsidR="00144044" w:rsidRPr="00CD69F7" w:rsidRDefault="00144044" w:rsidP="00144044">
                                  <w:pPr>
                                    <w:pStyle w:val="Prrafodelista"/>
                                    <w:numPr>
                                      <w:ilvl w:val="0"/>
                                      <w:numId w:val="2"/>
                                    </w:numPr>
                                    <w:tabs>
                                      <w:tab w:val="left" w:pos="29"/>
                                    </w:tabs>
                                    <w:ind w:left="346" w:hanging="459"/>
                                    <w:contextualSpacing w:val="0"/>
                                    <w:rPr>
                                      <w:rFonts w:ascii="Adelle Sans Light" w:hAnsi="Adelle Sans Light" w:cs="Arial"/>
                                      <w:b/>
                                      <w:sz w:val="20"/>
                                      <w:szCs w:val="20"/>
                                      <w:lang w:val="es-MX"/>
                                    </w:rPr>
                                  </w:pPr>
                                  <w:r w:rsidRPr="00CD69F7">
                                    <w:rPr>
                                      <w:rFonts w:ascii="Adelle Sans Light" w:hAnsi="Adelle Sans Light" w:cs="Arial"/>
                                      <w:b/>
                                      <w:sz w:val="20"/>
                                      <w:szCs w:val="20"/>
                                      <w:lang w:val="es-MX"/>
                                    </w:rPr>
                                    <w:t xml:space="preserve">Constancia laboral </w:t>
                                  </w:r>
                                </w:p>
                                <w:p w14:paraId="386CA5D5" w14:textId="77777777" w:rsidR="00144044" w:rsidRPr="00CD69F7" w:rsidRDefault="00144044" w:rsidP="00144044">
                                  <w:pPr>
                                    <w:pStyle w:val="Prrafodelista"/>
                                    <w:tabs>
                                      <w:tab w:val="left" w:pos="29"/>
                                    </w:tabs>
                                    <w:rPr>
                                      <w:rFonts w:ascii="Adelle Sans Light" w:hAnsi="Adelle Sans Light" w:cs="Arial"/>
                                      <w:b/>
                                      <w:sz w:val="20"/>
                                      <w:szCs w:val="20"/>
                                      <w:lang w:val="es-MX"/>
                                    </w:rPr>
                                  </w:pPr>
                                </w:p>
                                <w:p w14:paraId="3B22AB47" w14:textId="77777777" w:rsidR="00144044" w:rsidRPr="00CD69F7" w:rsidRDefault="00144044" w:rsidP="00144044">
                                  <w:pPr>
                                    <w:pStyle w:val="Prrafodelista"/>
                                    <w:tabs>
                                      <w:tab w:val="left" w:pos="29"/>
                                    </w:tabs>
                                    <w:rPr>
                                      <w:rFonts w:ascii="Adelle Sans Light" w:hAnsi="Adelle Sans Light" w:cs="Arial"/>
                                      <w:b/>
                                      <w:sz w:val="20"/>
                                      <w:szCs w:val="20"/>
                                      <w:lang w:val="es-MX"/>
                                    </w:rPr>
                                  </w:pPr>
                                </w:p>
                                <w:p w14:paraId="3C11A6E6" w14:textId="77777777" w:rsidR="00144044" w:rsidRPr="00CD69F7" w:rsidRDefault="00144044" w:rsidP="00144044">
                                  <w:pPr>
                                    <w:pStyle w:val="Prrafodelista"/>
                                    <w:numPr>
                                      <w:ilvl w:val="0"/>
                                      <w:numId w:val="2"/>
                                    </w:numPr>
                                    <w:tabs>
                                      <w:tab w:val="left" w:pos="29"/>
                                    </w:tabs>
                                    <w:ind w:left="346" w:hanging="459"/>
                                    <w:contextualSpacing w:val="0"/>
                                    <w:rPr>
                                      <w:rFonts w:ascii="Adelle Sans Light" w:hAnsi="Adelle Sans Light" w:cs="Arial"/>
                                      <w:b/>
                                      <w:sz w:val="20"/>
                                      <w:szCs w:val="20"/>
                                      <w:lang w:val="es-MX"/>
                                    </w:rPr>
                                  </w:pPr>
                                  <w:r w:rsidRPr="00CD69F7">
                                    <w:rPr>
                                      <w:rFonts w:ascii="Adelle Sans Light" w:hAnsi="Adelle Sans Light" w:cs="Arial"/>
                                      <w:b/>
                                      <w:sz w:val="20"/>
                                      <w:szCs w:val="20"/>
                                      <w:lang w:val="es-MX"/>
                                    </w:rPr>
                                    <w:t>Comprobante de domicilio</w:t>
                                  </w:r>
                                </w:p>
                                <w:p w14:paraId="0C3C92CF" w14:textId="77777777" w:rsidR="00144044" w:rsidRPr="00CD69F7" w:rsidRDefault="00144044" w:rsidP="00144044">
                                  <w:pPr>
                                    <w:pStyle w:val="Textoindependiente"/>
                                    <w:rPr>
                                      <w:rFonts w:ascii="Adelle Sans Light" w:hAnsi="Adelle Sans Light"/>
                                      <w:b/>
                                      <w:i/>
                                      <w:sz w:val="20"/>
                                      <w:szCs w:val="20"/>
                                      <w:lang w:val="es-MX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8486" w:type="dxa"/>
                                </w:tcPr>
                                <w:p w14:paraId="0AD8CD18" w14:textId="77777777" w:rsidR="00144044" w:rsidRPr="00CD69F7" w:rsidRDefault="00144044" w:rsidP="00144044">
                                  <w:pPr>
                                    <w:pStyle w:val="Textoindependiente2"/>
                                    <w:spacing w:line="240" w:lineRule="auto"/>
                                    <w:ind w:right="2284"/>
                                    <w:jc w:val="both"/>
                                    <w:rPr>
                                      <w:rFonts w:ascii="Adelle Sans Light" w:hAnsi="Adelle Sans Light"/>
                                      <w:sz w:val="20"/>
                                      <w:szCs w:val="20"/>
                                      <w:lang w:val="es-MX"/>
                                    </w:rPr>
                                  </w:pPr>
                                  <w:r w:rsidRPr="00CD69F7">
                                    <w:rPr>
                                      <w:rFonts w:ascii="Adelle Sans Light" w:hAnsi="Adelle Sans Light"/>
                                      <w:sz w:val="20"/>
                                      <w:szCs w:val="20"/>
                                      <w:lang w:val="es-MX"/>
                                    </w:rPr>
                                    <w:t>R.F.C. (tres copias y digital). * Exclusivo para trabajadores de origen estatal.</w:t>
                                  </w:r>
                                </w:p>
                                <w:p w14:paraId="3A40C68B" w14:textId="77777777" w:rsidR="00144044" w:rsidRPr="00CD69F7" w:rsidRDefault="00144044" w:rsidP="00144044">
                                  <w:pPr>
                                    <w:pStyle w:val="Textoindependiente2"/>
                                    <w:spacing w:line="240" w:lineRule="auto"/>
                                    <w:ind w:right="2142"/>
                                    <w:jc w:val="both"/>
                                    <w:rPr>
                                      <w:rFonts w:ascii="Adelle Sans Light" w:hAnsi="Adelle Sans Light"/>
                                      <w:sz w:val="20"/>
                                      <w:szCs w:val="20"/>
                                      <w:lang w:val="es-MX"/>
                                    </w:rPr>
                                  </w:pPr>
                                  <w:r w:rsidRPr="00CD69F7">
                                    <w:rPr>
                                      <w:rFonts w:ascii="Adelle Sans Light" w:hAnsi="Adelle Sans Light"/>
                                      <w:sz w:val="20"/>
                                      <w:szCs w:val="20"/>
                                      <w:lang w:val="es-MX"/>
                                    </w:rPr>
                                    <w:t xml:space="preserve">Expedida por el </w:t>
                                  </w:r>
                                  <w:proofErr w:type="gramStart"/>
                                  <w:r w:rsidRPr="00CD69F7">
                                    <w:rPr>
                                      <w:rFonts w:ascii="Adelle Sans Light" w:hAnsi="Adelle Sans Light"/>
                                      <w:sz w:val="20"/>
                                      <w:szCs w:val="20"/>
                                      <w:lang w:val="es-MX"/>
                                    </w:rPr>
                                    <w:t>Director</w:t>
                                  </w:r>
                                  <w:proofErr w:type="gramEnd"/>
                                  <w:r w:rsidRPr="00CD69F7">
                                    <w:rPr>
                                      <w:rFonts w:ascii="Adelle Sans Light" w:hAnsi="Adelle Sans Light"/>
                                      <w:sz w:val="20"/>
                                      <w:szCs w:val="20"/>
                                      <w:lang w:val="es-MX"/>
                                    </w:rPr>
                                    <w:t xml:space="preserve"> del centro de trabajo o Supervisor (Tres copias) * Exclusivo para trabajadores de origen estatal.</w:t>
                                  </w:r>
                                </w:p>
                                <w:p w14:paraId="620D9E82" w14:textId="77777777" w:rsidR="00144044" w:rsidRPr="00CD69F7" w:rsidRDefault="00144044" w:rsidP="00144044">
                                  <w:pPr>
                                    <w:pStyle w:val="Textoindependiente2"/>
                                    <w:spacing w:line="240" w:lineRule="auto"/>
                                    <w:ind w:right="2284"/>
                                    <w:jc w:val="both"/>
                                    <w:rPr>
                                      <w:rFonts w:ascii="Adelle Sans Light" w:hAnsi="Adelle Sans Light"/>
                                      <w:sz w:val="20"/>
                                      <w:szCs w:val="20"/>
                                      <w:lang w:val="es-MX"/>
                                    </w:rPr>
                                  </w:pPr>
                                  <w:r w:rsidRPr="00CD69F7">
                                    <w:rPr>
                                      <w:rFonts w:ascii="Adelle Sans Light" w:eastAsia="Calibri" w:hAnsi="Adelle Sans Light" w:cs="Estrangelo Edessa"/>
                                      <w:sz w:val="20"/>
                                      <w:szCs w:val="20"/>
                                      <w:lang w:val="es-MX"/>
                                    </w:rPr>
                                    <w:t>Recibo de Luz / Boleta de Agua o Recibo Telefónico (Tres copias y digital) * Exclusivo para trabajadores de origen estatal.</w:t>
                                  </w:r>
                                </w:p>
                              </w:tc>
                            </w:tr>
                          </w:tbl>
                          <w:p w14:paraId="2F13C93A" w14:textId="77777777" w:rsidR="00144044" w:rsidRPr="00CD69F7" w:rsidRDefault="00144044" w:rsidP="00144044">
                            <w:pPr>
                              <w:pStyle w:val="Textoindependiente"/>
                              <w:tabs>
                                <w:tab w:val="left" w:pos="1395"/>
                              </w:tabs>
                              <w:spacing w:before="10"/>
                              <w:rPr>
                                <w:rFonts w:ascii="Adelle Sans Light" w:hAnsi="Adelle Sans Light"/>
                                <w:sz w:val="20"/>
                                <w:szCs w:val="20"/>
                                <w:lang w:val="es-MX"/>
                              </w:rPr>
                            </w:pPr>
                          </w:p>
                          <w:p w14:paraId="251B8F29" w14:textId="77777777" w:rsidR="00144044" w:rsidRPr="00CD69F7" w:rsidRDefault="00144044" w:rsidP="00144044">
                            <w:pPr>
                              <w:pStyle w:val="Ttulo2"/>
                              <w:numPr>
                                <w:ilvl w:val="0"/>
                                <w:numId w:val="3"/>
                              </w:numPr>
                              <w:tabs>
                                <w:tab w:val="left" w:pos="955"/>
                              </w:tabs>
                              <w:jc w:val="left"/>
                              <w:rPr>
                                <w:rFonts w:ascii="Adelle Sans Light" w:hAnsi="Adelle Sans Light"/>
                                <w:sz w:val="20"/>
                                <w:szCs w:val="20"/>
                                <w:lang w:val="es-MX"/>
                              </w:rPr>
                            </w:pPr>
                            <w:r w:rsidRPr="00CD69F7">
                              <w:rPr>
                                <w:rFonts w:ascii="Adelle Sans Light" w:hAnsi="Adelle Sans Light"/>
                                <w:sz w:val="20"/>
                                <w:szCs w:val="20"/>
                                <w:lang w:val="es-MX"/>
                              </w:rPr>
                              <w:t>Cuando</w:t>
                            </w:r>
                            <w:r w:rsidRPr="00CD69F7">
                              <w:rPr>
                                <w:rFonts w:ascii="Adelle Sans Light" w:hAnsi="Adelle Sans Light"/>
                                <w:spacing w:val="-1"/>
                                <w:sz w:val="20"/>
                                <w:szCs w:val="20"/>
                                <w:lang w:val="es-MX"/>
                              </w:rPr>
                              <w:t xml:space="preserve"> </w:t>
                            </w:r>
                            <w:r w:rsidRPr="00CD69F7">
                              <w:rPr>
                                <w:rFonts w:ascii="Adelle Sans Light" w:hAnsi="Adelle Sans Light"/>
                                <w:sz w:val="20"/>
                                <w:szCs w:val="20"/>
                                <w:lang w:val="es-MX"/>
                              </w:rPr>
                              <w:t>los</w:t>
                            </w:r>
                            <w:r w:rsidRPr="00CD69F7">
                              <w:rPr>
                                <w:rFonts w:ascii="Adelle Sans Light" w:hAnsi="Adelle Sans Light"/>
                                <w:spacing w:val="-1"/>
                                <w:sz w:val="20"/>
                                <w:szCs w:val="20"/>
                                <w:lang w:val="es-MX"/>
                              </w:rPr>
                              <w:t xml:space="preserve"> </w:t>
                            </w:r>
                            <w:r w:rsidRPr="00CD69F7">
                              <w:rPr>
                                <w:rFonts w:ascii="Adelle Sans Light" w:hAnsi="Adelle Sans Light"/>
                                <w:sz w:val="20"/>
                                <w:szCs w:val="20"/>
                                <w:lang w:val="es-MX"/>
                              </w:rPr>
                              <w:t>Hijos</w:t>
                            </w:r>
                            <w:r w:rsidRPr="00CD69F7">
                              <w:rPr>
                                <w:rFonts w:ascii="Adelle Sans Light" w:hAnsi="Adelle Sans Light"/>
                                <w:spacing w:val="-3"/>
                                <w:sz w:val="20"/>
                                <w:szCs w:val="20"/>
                                <w:lang w:val="es-MX"/>
                              </w:rPr>
                              <w:t xml:space="preserve"> </w:t>
                            </w:r>
                            <w:r w:rsidRPr="00CD69F7">
                              <w:rPr>
                                <w:rFonts w:ascii="Adelle Sans Light" w:hAnsi="Adelle Sans Light"/>
                                <w:sz w:val="20"/>
                                <w:szCs w:val="20"/>
                                <w:lang w:val="es-MX"/>
                              </w:rPr>
                              <w:t>sean</w:t>
                            </w:r>
                            <w:r w:rsidRPr="00CD69F7">
                              <w:rPr>
                                <w:rFonts w:ascii="Adelle Sans Light" w:hAnsi="Adelle Sans Light"/>
                                <w:spacing w:val="-3"/>
                                <w:sz w:val="20"/>
                                <w:szCs w:val="20"/>
                                <w:lang w:val="es-MX"/>
                              </w:rPr>
                              <w:t xml:space="preserve"> </w:t>
                            </w:r>
                            <w:r w:rsidRPr="00CD69F7">
                              <w:rPr>
                                <w:rFonts w:ascii="Adelle Sans Light" w:hAnsi="Adelle Sans Light"/>
                                <w:sz w:val="20"/>
                                <w:szCs w:val="20"/>
                                <w:lang w:val="es-MX"/>
                              </w:rPr>
                              <w:t>los</w:t>
                            </w:r>
                            <w:r w:rsidRPr="00CD69F7">
                              <w:rPr>
                                <w:rFonts w:ascii="Adelle Sans Light" w:hAnsi="Adelle Sans Light"/>
                                <w:spacing w:val="-1"/>
                                <w:sz w:val="20"/>
                                <w:szCs w:val="20"/>
                                <w:lang w:val="es-MX"/>
                              </w:rPr>
                              <w:t xml:space="preserve"> </w:t>
                            </w:r>
                            <w:r w:rsidRPr="00CD69F7">
                              <w:rPr>
                                <w:rFonts w:ascii="Adelle Sans Light" w:hAnsi="Adelle Sans Light"/>
                                <w:sz w:val="20"/>
                                <w:szCs w:val="20"/>
                                <w:lang w:val="es-MX"/>
                              </w:rPr>
                              <w:t>beneficiarios anexar:</w:t>
                            </w:r>
                          </w:p>
                          <w:tbl>
                            <w:tblPr>
                              <w:tblStyle w:val="Tablaconcuadrcula"/>
                              <w:tblW w:w="11038" w:type="dxa"/>
                              <w:tblBorders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  <w:insideH w:val="none" w:sz="0" w:space="0" w:color="auto"/>
                                <w:insideV w:val="none" w:sz="0" w:space="0" w:color="auto"/>
                              </w:tblBorders>
                              <w:tblLook w:val="04A0" w:firstRow="1" w:lastRow="0" w:firstColumn="1" w:lastColumn="0" w:noHBand="0" w:noVBand="1"/>
                            </w:tblPr>
                            <w:tblGrid>
                              <w:gridCol w:w="2552"/>
                              <w:gridCol w:w="8486"/>
                            </w:tblGrid>
                            <w:tr w:rsidR="00144044" w:rsidRPr="00CD69F7" w14:paraId="0A132162" w14:textId="77777777" w:rsidTr="00DD10FF">
                              <w:tc>
                                <w:tcPr>
                                  <w:tcW w:w="2552" w:type="dxa"/>
                                </w:tcPr>
                                <w:p w14:paraId="2D4FF09C" w14:textId="77777777" w:rsidR="00144044" w:rsidRPr="00CD69F7" w:rsidRDefault="00144044" w:rsidP="00144044">
                                  <w:pPr>
                                    <w:pStyle w:val="Prrafodelista"/>
                                    <w:numPr>
                                      <w:ilvl w:val="0"/>
                                      <w:numId w:val="2"/>
                                    </w:numPr>
                                    <w:tabs>
                                      <w:tab w:val="left" w:pos="29"/>
                                    </w:tabs>
                                    <w:ind w:left="0"/>
                                    <w:contextualSpacing w:val="0"/>
                                    <w:rPr>
                                      <w:rFonts w:ascii="Adelle Sans Light" w:hAnsi="Adelle Sans Light" w:cs="Arial"/>
                                      <w:b/>
                                      <w:sz w:val="20"/>
                                      <w:szCs w:val="20"/>
                                      <w:lang w:val="es-MX"/>
                                    </w:rPr>
                                  </w:pPr>
                                  <w:r w:rsidRPr="00CD69F7">
                                    <w:rPr>
                                      <w:rFonts w:ascii="Adelle Sans Light" w:hAnsi="Adelle Sans Light" w:cs="Arial"/>
                                      <w:b/>
                                      <w:sz w:val="20"/>
                                      <w:szCs w:val="20"/>
                                      <w:lang w:val="es-MX"/>
                                    </w:rPr>
                                    <w:t xml:space="preserve">Acta de nacimiento </w:t>
                                  </w:r>
                                </w:p>
                              </w:tc>
                              <w:tc>
                                <w:tcPr>
                                  <w:tcW w:w="8486" w:type="dxa"/>
                                </w:tcPr>
                                <w:p w14:paraId="6ECE6CE8" w14:textId="77777777" w:rsidR="00144044" w:rsidRPr="00CD69F7" w:rsidRDefault="00144044" w:rsidP="00144044">
                                  <w:pPr>
                                    <w:pStyle w:val="Textoindependiente"/>
                                    <w:jc w:val="both"/>
                                    <w:rPr>
                                      <w:rFonts w:ascii="Adelle Sans Light" w:hAnsi="Adelle Sans Light"/>
                                      <w:sz w:val="20"/>
                                      <w:szCs w:val="20"/>
                                      <w:lang w:val="es-MX"/>
                                    </w:rPr>
                                  </w:pPr>
                                  <w:r w:rsidRPr="00CD69F7">
                                    <w:rPr>
                                      <w:rFonts w:ascii="Adelle Sans Light" w:hAnsi="Adelle Sans Light"/>
                                      <w:sz w:val="20"/>
                                      <w:szCs w:val="20"/>
                                      <w:lang w:val="es-MX"/>
                                    </w:rPr>
                                    <w:t xml:space="preserve">Tres copias. </w:t>
                                  </w:r>
                                </w:p>
                                <w:p w14:paraId="0034F121" w14:textId="77777777" w:rsidR="00144044" w:rsidRPr="00CD69F7" w:rsidRDefault="00144044" w:rsidP="00144044">
                                  <w:pPr>
                                    <w:pStyle w:val="Textoindependiente"/>
                                    <w:rPr>
                                      <w:rFonts w:ascii="Adelle Sans Light" w:hAnsi="Adelle Sans Light"/>
                                      <w:sz w:val="20"/>
                                      <w:szCs w:val="20"/>
                                      <w:lang w:val="es-MX"/>
                                    </w:rPr>
                                  </w:pPr>
                                </w:p>
                              </w:tc>
                            </w:tr>
                            <w:tr w:rsidR="00144044" w:rsidRPr="006954A4" w14:paraId="05758C7A" w14:textId="77777777" w:rsidTr="00DD10FF">
                              <w:tc>
                                <w:tcPr>
                                  <w:tcW w:w="2552" w:type="dxa"/>
                                </w:tcPr>
                                <w:p w14:paraId="1AF46E65" w14:textId="77777777" w:rsidR="00144044" w:rsidRPr="00CD69F7" w:rsidRDefault="00144044" w:rsidP="00144044">
                                  <w:pPr>
                                    <w:pStyle w:val="Prrafodelista"/>
                                    <w:numPr>
                                      <w:ilvl w:val="0"/>
                                      <w:numId w:val="2"/>
                                    </w:numPr>
                                    <w:tabs>
                                      <w:tab w:val="left" w:pos="29"/>
                                    </w:tabs>
                                    <w:ind w:left="34" w:hanging="147"/>
                                    <w:contextualSpacing w:val="0"/>
                                    <w:rPr>
                                      <w:rFonts w:ascii="Adelle Sans Light" w:hAnsi="Adelle Sans Light" w:cs="Arial"/>
                                      <w:b/>
                                      <w:sz w:val="20"/>
                                      <w:szCs w:val="20"/>
                                      <w:lang w:val="es-MX"/>
                                    </w:rPr>
                                  </w:pPr>
                                  <w:r w:rsidRPr="00CD69F7">
                                    <w:rPr>
                                      <w:rFonts w:ascii="Adelle Sans Light" w:hAnsi="Adelle Sans Light" w:cs="Arial"/>
                                      <w:b/>
                                      <w:sz w:val="20"/>
                                      <w:szCs w:val="20"/>
                                      <w:lang w:val="es-MX"/>
                                    </w:rPr>
                                    <w:t xml:space="preserve">Constancia de estudios </w:t>
                                  </w:r>
                                </w:p>
                              </w:tc>
                              <w:tc>
                                <w:tcPr>
                                  <w:tcW w:w="8486" w:type="dxa"/>
                                </w:tcPr>
                                <w:p w14:paraId="2E3BC69D" w14:textId="77777777" w:rsidR="00144044" w:rsidRPr="00CD69F7" w:rsidRDefault="00144044" w:rsidP="00144044">
                                  <w:pPr>
                                    <w:pStyle w:val="Textoindependiente"/>
                                    <w:ind w:right="2284"/>
                                    <w:jc w:val="both"/>
                                    <w:rPr>
                                      <w:rFonts w:ascii="Adelle Sans Light" w:hAnsi="Adelle Sans Light"/>
                                      <w:sz w:val="20"/>
                                      <w:szCs w:val="20"/>
                                      <w:lang w:val="es-MX"/>
                                    </w:rPr>
                                  </w:pPr>
                                  <w:r w:rsidRPr="00CD69F7">
                                    <w:rPr>
                                      <w:rFonts w:ascii="Adelle Sans Light" w:hAnsi="Adelle Sans Light"/>
                                      <w:sz w:val="20"/>
                                      <w:szCs w:val="20"/>
                                      <w:lang w:val="es-MX"/>
                                    </w:rPr>
                                    <w:t>Para hijos beneficiarios de 18 a 25 años anexar constancia de estudios vigente (original y dos copias).</w:t>
                                  </w:r>
                                </w:p>
                                <w:p w14:paraId="463F4CE3" w14:textId="77777777" w:rsidR="00144044" w:rsidRPr="00CD69F7" w:rsidRDefault="00144044" w:rsidP="00144044">
                                  <w:pPr>
                                    <w:pStyle w:val="Textoindependiente"/>
                                    <w:rPr>
                                      <w:rFonts w:ascii="Adelle Sans Light" w:hAnsi="Adelle Sans Light"/>
                                      <w:sz w:val="20"/>
                                      <w:szCs w:val="20"/>
                                      <w:lang w:val="es-MX"/>
                                    </w:rPr>
                                  </w:pPr>
                                </w:p>
                              </w:tc>
                            </w:tr>
                            <w:tr w:rsidR="00144044" w:rsidRPr="00CD69F7" w14:paraId="4D263DDD" w14:textId="77777777" w:rsidTr="00DD10FF">
                              <w:tc>
                                <w:tcPr>
                                  <w:tcW w:w="2552" w:type="dxa"/>
                                </w:tcPr>
                                <w:p w14:paraId="099AE49D" w14:textId="77777777" w:rsidR="00144044" w:rsidRPr="00CD69F7" w:rsidRDefault="00144044" w:rsidP="00144044">
                                  <w:pPr>
                                    <w:pStyle w:val="Prrafodelista"/>
                                    <w:numPr>
                                      <w:ilvl w:val="0"/>
                                      <w:numId w:val="2"/>
                                    </w:numPr>
                                    <w:tabs>
                                      <w:tab w:val="left" w:pos="29"/>
                                    </w:tabs>
                                    <w:ind w:left="34" w:hanging="147"/>
                                    <w:contextualSpacing w:val="0"/>
                                    <w:rPr>
                                      <w:rFonts w:ascii="Adelle Sans Light" w:hAnsi="Adelle Sans Light" w:cs="Arial"/>
                                      <w:b/>
                                      <w:sz w:val="20"/>
                                      <w:szCs w:val="20"/>
                                      <w:lang w:val="es-MX"/>
                                    </w:rPr>
                                  </w:pPr>
                                  <w:r w:rsidRPr="00CD69F7">
                                    <w:rPr>
                                      <w:rFonts w:ascii="Adelle Sans Light" w:hAnsi="Adelle Sans Light" w:cs="Arial"/>
                                      <w:b/>
                                      <w:sz w:val="20"/>
                                      <w:szCs w:val="20"/>
                                      <w:lang w:val="es-MX"/>
                                    </w:rPr>
                                    <w:t xml:space="preserve">Credencial del ISSSTEP </w:t>
                                  </w:r>
                                </w:p>
                                <w:p w14:paraId="164108AB" w14:textId="77777777" w:rsidR="00144044" w:rsidRPr="00CD69F7" w:rsidRDefault="00144044" w:rsidP="00144044">
                                  <w:pPr>
                                    <w:pStyle w:val="Textoindependiente"/>
                                    <w:tabs>
                                      <w:tab w:val="left" w:pos="29"/>
                                    </w:tabs>
                                    <w:ind w:hanging="459"/>
                                    <w:rPr>
                                      <w:rFonts w:ascii="Adelle Sans Light" w:hAnsi="Adelle Sans Light" w:cs="Arial"/>
                                      <w:b/>
                                      <w:sz w:val="20"/>
                                      <w:szCs w:val="20"/>
                                      <w:lang w:val="es-MX"/>
                                    </w:rPr>
                                  </w:pPr>
                                  <w:r w:rsidRPr="00CD69F7">
                                    <w:rPr>
                                      <w:rFonts w:ascii="Adelle Sans Light" w:hAnsi="Adelle Sans Light" w:cs="Arial"/>
                                      <w:b/>
                                      <w:sz w:val="20"/>
                                      <w:szCs w:val="20"/>
                                      <w:lang w:val="es-MX"/>
                                    </w:rPr>
                                    <w:t xml:space="preserve">O       </w:t>
                                  </w:r>
                                  <w:proofErr w:type="spellStart"/>
                                  <w:r w:rsidRPr="00CD69F7">
                                    <w:rPr>
                                      <w:rFonts w:ascii="Adelle Sans Light" w:hAnsi="Adelle Sans Light" w:cs="Arial"/>
                                      <w:b/>
                                      <w:sz w:val="20"/>
                                      <w:szCs w:val="20"/>
                                      <w:lang w:val="es-MX"/>
                                    </w:rPr>
                                    <w:t>o</w:t>
                                  </w:r>
                                  <w:proofErr w:type="spellEnd"/>
                                  <w:r w:rsidRPr="00CD69F7">
                                    <w:rPr>
                                      <w:rFonts w:ascii="Adelle Sans Light" w:hAnsi="Adelle Sans Light" w:cs="Arial"/>
                                      <w:b/>
                                      <w:sz w:val="20"/>
                                      <w:szCs w:val="20"/>
                                      <w:lang w:val="es-MX"/>
                                    </w:rPr>
                                    <w:t xml:space="preserve">    vigencia de </w:t>
                                  </w:r>
                                  <w:proofErr w:type="gramStart"/>
                                  <w:r w:rsidRPr="00CD69F7">
                                    <w:rPr>
                                      <w:rFonts w:ascii="Adelle Sans Light" w:hAnsi="Adelle Sans Light" w:cs="Arial"/>
                                      <w:b/>
                                      <w:sz w:val="20"/>
                                      <w:szCs w:val="20"/>
                                      <w:lang w:val="es-MX"/>
                                    </w:rPr>
                                    <w:t>derechos  Carnet</w:t>
                                  </w:r>
                                  <w:proofErr w:type="gramEnd"/>
                                  <w:r w:rsidRPr="00CD69F7">
                                    <w:rPr>
                                      <w:rFonts w:ascii="Adelle Sans Light" w:hAnsi="Adelle Sans Light" w:cs="Arial"/>
                                      <w:b/>
                                      <w:sz w:val="20"/>
                                      <w:szCs w:val="20"/>
                                      <w:lang w:val="es-MX"/>
                                    </w:rPr>
                                    <w:t xml:space="preserve"> de citas de  ISSSTE </w:t>
                                  </w:r>
                                </w:p>
                              </w:tc>
                              <w:tc>
                                <w:tcPr>
                                  <w:tcW w:w="8486" w:type="dxa"/>
                                </w:tcPr>
                                <w:p w14:paraId="57F65359" w14:textId="77777777" w:rsidR="00144044" w:rsidRPr="006954A4" w:rsidRDefault="00144044" w:rsidP="00144044">
                                  <w:pPr>
                                    <w:rPr>
                                      <w:rFonts w:ascii="Adelle Sans Light" w:hAnsi="Adelle Sans Light"/>
                                      <w:sz w:val="20"/>
                                      <w:szCs w:val="20"/>
                                      <w:lang w:val="es-MX"/>
                                    </w:rPr>
                                  </w:pPr>
                                  <w:r w:rsidRPr="00CD69F7">
                                    <w:rPr>
                                      <w:rFonts w:ascii="Adelle Sans Light" w:hAnsi="Adelle Sans Light"/>
                                      <w:sz w:val="20"/>
                                      <w:szCs w:val="20"/>
                                      <w:lang w:val="es-MX"/>
                                    </w:rPr>
                                    <w:t>Presentar fotocopias de credencial o carnet por ambos lados</w:t>
                                  </w:r>
                                </w:p>
                                <w:p w14:paraId="1FE86543" w14:textId="77777777" w:rsidR="00144044" w:rsidRPr="00CD69F7" w:rsidRDefault="00144044" w:rsidP="00144044">
                                  <w:pPr>
                                    <w:rPr>
                                      <w:rFonts w:ascii="Adelle Sans Light" w:hAnsi="Adelle Sans Light"/>
                                      <w:sz w:val="20"/>
                                      <w:szCs w:val="20"/>
                                    </w:rPr>
                                  </w:pPr>
                                  <w:r w:rsidRPr="00CD69F7">
                                    <w:rPr>
                                      <w:rFonts w:ascii="Adelle Sans Light" w:hAnsi="Adelle Sans Light"/>
                                      <w:sz w:val="20"/>
                                      <w:szCs w:val="20"/>
                                    </w:rPr>
                                    <w:t xml:space="preserve">(Tres </w:t>
                                  </w:r>
                                  <w:proofErr w:type="spellStart"/>
                                  <w:r w:rsidRPr="00CD69F7">
                                    <w:rPr>
                                      <w:rFonts w:ascii="Adelle Sans Light" w:hAnsi="Adelle Sans Light"/>
                                      <w:sz w:val="20"/>
                                      <w:szCs w:val="20"/>
                                    </w:rPr>
                                    <w:t>copias</w:t>
                                  </w:r>
                                  <w:proofErr w:type="spellEnd"/>
                                  <w:r w:rsidRPr="00CD69F7">
                                    <w:rPr>
                                      <w:rFonts w:ascii="Adelle Sans Light" w:hAnsi="Adelle Sans Light"/>
                                      <w:sz w:val="20"/>
                                      <w:szCs w:val="20"/>
                                    </w:rPr>
                                    <w:t>).</w:t>
                                  </w:r>
                                </w:p>
                                <w:p w14:paraId="31816C58" w14:textId="77777777" w:rsidR="00144044" w:rsidRPr="00CD69F7" w:rsidRDefault="00144044" w:rsidP="00144044">
                                  <w:pPr>
                                    <w:pStyle w:val="Textoindependiente"/>
                                    <w:ind w:right="2284"/>
                                    <w:jc w:val="center"/>
                                    <w:rPr>
                                      <w:rFonts w:ascii="Adelle Sans Light" w:hAnsi="Adelle Sans Light"/>
                                      <w:sz w:val="20"/>
                                      <w:szCs w:val="20"/>
                                      <w:lang w:val="es-MX"/>
                                    </w:rPr>
                                  </w:pPr>
                                </w:p>
                              </w:tc>
                            </w:tr>
                          </w:tbl>
                          <w:p w14:paraId="4F203594" w14:textId="77777777" w:rsidR="00144044" w:rsidRPr="00CD69F7" w:rsidRDefault="00144044" w:rsidP="00144044">
                            <w:pPr>
                              <w:tabs>
                                <w:tab w:val="left" w:pos="955"/>
                              </w:tabs>
                              <w:ind w:firstLine="720"/>
                              <w:rPr>
                                <w:rFonts w:ascii="Adelle Sans Light" w:hAnsi="Adelle Sans Light"/>
                                <w:sz w:val="20"/>
                                <w:szCs w:val="20"/>
                                <w:lang w:val="es-MX"/>
                              </w:rPr>
                            </w:pPr>
                          </w:p>
                          <w:p w14:paraId="1070D47C" w14:textId="77777777" w:rsidR="00144044" w:rsidRDefault="00144044" w:rsidP="00144044"/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E703E02" id="Cuadro de texto 16" o:spid="_x0000_s1028" type="#_x0000_t202" style="position:absolute;margin-left:.35pt;margin-top:7.65pt;width:448.75pt;height:560.1p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" filled="f" strokeweight=".5pt">
                <v:textbox>
                  <w:txbxContent>
                    <w:tbl>
                      <w:tblPr>
                        <w:tblStyle w:val="Tablaconcuadrcula"/>
                        <w:tblW w:w="11038" w:type="dxa"/>
                        <w:tblBorders>
                          <w:top w:val="none" w:sz="0" w:space="0" w:color="auto"/>
                          <w:left w:val="none" w:sz="0" w:space="0" w:color="auto"/>
                          <w:bottom w:val="none" w:sz="0" w:space="0" w:color="auto"/>
                          <w:right w:val="none" w:sz="0" w:space="0" w:color="auto"/>
                          <w:insideH w:val="none" w:sz="0" w:space="0" w:color="auto"/>
                          <w:insideV w:val="none" w:sz="0" w:space="0" w:color="auto"/>
                        </w:tblBorders>
                        <w:tblLook w:val="04A0" w:firstRow="1" w:lastRow="0" w:firstColumn="1" w:lastColumn="0" w:noHBand="0" w:noVBand="1"/>
                      </w:tblPr>
                      <w:tblGrid>
                        <w:gridCol w:w="2552"/>
                        <w:gridCol w:w="8486"/>
                      </w:tblGrid>
                      <w:tr w:rsidR="00144044" w:rsidRPr="00CD69F7" w14:paraId="1F8B4611" w14:textId="77777777" w:rsidTr="00DD10FF">
                        <w:tc>
                          <w:tcPr>
                            <w:tcW w:w="2552" w:type="dxa"/>
                          </w:tcPr>
                          <w:p w14:paraId="1936C175" w14:textId="77777777" w:rsidR="00144044" w:rsidRPr="00CD69F7" w:rsidRDefault="00144044" w:rsidP="00144044">
                            <w:pPr>
                              <w:pStyle w:val="Prrafodelista"/>
                              <w:numPr>
                                <w:ilvl w:val="0"/>
                                <w:numId w:val="2"/>
                              </w:numPr>
                              <w:tabs>
                                <w:tab w:val="left" w:pos="29"/>
                              </w:tabs>
                              <w:ind w:left="346" w:hanging="459"/>
                              <w:contextualSpacing w:val="0"/>
                              <w:rPr>
                                <w:rFonts w:ascii="Adelle Sans Light" w:hAnsi="Adelle Sans Light" w:cs="Arial"/>
                                <w:b/>
                                <w:sz w:val="20"/>
                                <w:szCs w:val="20"/>
                                <w:lang w:val="es-MX"/>
                              </w:rPr>
                            </w:pPr>
                            <w:r w:rsidRPr="00CD69F7">
                              <w:rPr>
                                <w:rFonts w:ascii="Adelle Sans Light" w:hAnsi="Adelle Sans Light" w:cs="Arial"/>
                                <w:b/>
                                <w:sz w:val="20"/>
                                <w:szCs w:val="20"/>
                                <w:lang w:val="es-MX"/>
                              </w:rPr>
                              <w:t>Factura</w:t>
                            </w:r>
                          </w:p>
                          <w:p w14:paraId="64A86078" w14:textId="77777777" w:rsidR="00144044" w:rsidRPr="00CD69F7" w:rsidRDefault="00144044" w:rsidP="00144044">
                            <w:pPr>
                              <w:tabs>
                                <w:tab w:val="left" w:pos="29"/>
                              </w:tabs>
                              <w:rPr>
                                <w:rFonts w:ascii="Adelle Sans Light" w:hAnsi="Adelle Sans Light" w:cs="Arial"/>
                                <w:b/>
                                <w:sz w:val="20"/>
                                <w:szCs w:val="20"/>
                                <w:lang w:val="es-MX"/>
                              </w:rPr>
                            </w:pPr>
                          </w:p>
                          <w:p w14:paraId="2A89D9ED" w14:textId="77777777" w:rsidR="00144044" w:rsidRPr="00CD69F7" w:rsidRDefault="00144044" w:rsidP="00144044">
                            <w:pPr>
                              <w:tabs>
                                <w:tab w:val="left" w:pos="29"/>
                              </w:tabs>
                              <w:rPr>
                                <w:rFonts w:ascii="Adelle Sans Light" w:hAnsi="Adelle Sans Light" w:cs="Arial"/>
                                <w:b/>
                                <w:sz w:val="20"/>
                                <w:szCs w:val="20"/>
                                <w:lang w:val="es-MX"/>
                              </w:rPr>
                            </w:pPr>
                          </w:p>
                          <w:p w14:paraId="057A1605" w14:textId="77777777" w:rsidR="00144044" w:rsidRPr="00CD69F7" w:rsidRDefault="00144044" w:rsidP="00144044">
                            <w:pPr>
                              <w:tabs>
                                <w:tab w:val="left" w:pos="29"/>
                              </w:tabs>
                              <w:rPr>
                                <w:rFonts w:ascii="Adelle Sans Light" w:hAnsi="Adelle Sans Light" w:cs="Arial"/>
                                <w:b/>
                                <w:sz w:val="20"/>
                                <w:szCs w:val="20"/>
                                <w:lang w:val="es-MX"/>
                              </w:rPr>
                            </w:pPr>
                          </w:p>
                          <w:p w14:paraId="37AB64C8" w14:textId="77777777" w:rsidR="00144044" w:rsidRPr="00CD69F7" w:rsidRDefault="00144044" w:rsidP="00144044">
                            <w:pPr>
                              <w:tabs>
                                <w:tab w:val="left" w:pos="29"/>
                              </w:tabs>
                              <w:rPr>
                                <w:rFonts w:ascii="Adelle Sans Light" w:hAnsi="Adelle Sans Light" w:cs="Arial"/>
                                <w:b/>
                                <w:sz w:val="20"/>
                                <w:szCs w:val="20"/>
                                <w:lang w:val="es-MX"/>
                              </w:rPr>
                            </w:pPr>
                          </w:p>
                          <w:p w14:paraId="45461184" w14:textId="77777777" w:rsidR="00144044" w:rsidRPr="00CD69F7" w:rsidRDefault="00144044" w:rsidP="00144044">
                            <w:pPr>
                              <w:tabs>
                                <w:tab w:val="left" w:pos="29"/>
                              </w:tabs>
                              <w:rPr>
                                <w:rFonts w:ascii="Adelle Sans Light" w:hAnsi="Adelle Sans Light" w:cs="Arial"/>
                                <w:b/>
                                <w:sz w:val="20"/>
                                <w:szCs w:val="20"/>
                                <w:lang w:val="es-MX"/>
                              </w:rPr>
                            </w:pPr>
                          </w:p>
                          <w:p w14:paraId="2C1ACC05" w14:textId="77777777" w:rsidR="00144044" w:rsidRPr="00CD69F7" w:rsidRDefault="00144044" w:rsidP="00144044">
                            <w:pPr>
                              <w:pStyle w:val="Prrafodelista"/>
                              <w:numPr>
                                <w:ilvl w:val="0"/>
                                <w:numId w:val="2"/>
                              </w:numPr>
                              <w:tabs>
                                <w:tab w:val="left" w:pos="29"/>
                              </w:tabs>
                              <w:ind w:left="346" w:hanging="459"/>
                              <w:contextualSpacing w:val="0"/>
                              <w:rPr>
                                <w:rFonts w:ascii="Adelle Sans Light" w:hAnsi="Adelle Sans Light" w:cs="Arial"/>
                                <w:b/>
                                <w:sz w:val="20"/>
                                <w:szCs w:val="20"/>
                                <w:lang w:val="es-MX"/>
                              </w:rPr>
                            </w:pPr>
                            <w:r w:rsidRPr="00CD69F7">
                              <w:rPr>
                                <w:rFonts w:ascii="Adelle Sans Light" w:hAnsi="Adelle Sans Light" w:cs="Arial"/>
                                <w:b/>
                                <w:sz w:val="20"/>
                                <w:szCs w:val="20"/>
                                <w:lang w:val="es-MX"/>
                              </w:rPr>
                              <w:t>Archivo XML</w:t>
                            </w:r>
                          </w:p>
                        </w:tc>
                        <w:tc>
                          <w:tcPr>
                            <w:tcW w:w="8486" w:type="dxa"/>
                          </w:tcPr>
                          <w:p w14:paraId="1B11B835" w14:textId="77777777" w:rsidR="00144044" w:rsidRPr="00CD69F7" w:rsidRDefault="00144044" w:rsidP="00144044">
                            <w:pPr>
                              <w:pStyle w:val="Textoindependiente2"/>
                              <w:spacing w:line="240" w:lineRule="auto"/>
                              <w:ind w:right="2284"/>
                              <w:jc w:val="both"/>
                              <w:rPr>
                                <w:rFonts w:ascii="Adelle Sans Light" w:hAnsi="Adelle Sans Light"/>
                                <w:sz w:val="20"/>
                                <w:szCs w:val="20"/>
                                <w:lang w:val="es-MX"/>
                              </w:rPr>
                            </w:pPr>
                            <w:r w:rsidRPr="00CD69F7">
                              <w:rPr>
                                <w:rFonts w:ascii="Adelle Sans Light" w:hAnsi="Adelle Sans Light"/>
                                <w:sz w:val="20"/>
                                <w:szCs w:val="20"/>
                                <w:lang w:val="es-MX"/>
                              </w:rPr>
                              <w:t>Expedida por el establecimiento de venta exclusiva ortopédicos, auditivos, prótesis o silla de ruedas. A nombre del trabajador, R.F.C., CFDI: Gastos en General, IVA desglosado (la factura debe estar vigente, sin alteraciones, borrones, tachaduras), con fecha posterior a prescripción. (tres copias y digital).</w:t>
                            </w:r>
                          </w:p>
                          <w:p w14:paraId="11D47B4F" w14:textId="77777777" w:rsidR="00144044" w:rsidRPr="00CD69F7" w:rsidRDefault="00144044" w:rsidP="00144044">
                            <w:pPr>
                              <w:pStyle w:val="Textoindependiente2"/>
                              <w:spacing w:line="240" w:lineRule="auto"/>
                              <w:jc w:val="both"/>
                              <w:rPr>
                                <w:rFonts w:ascii="Adelle Sans Light" w:hAnsi="Adelle Sans Light"/>
                                <w:sz w:val="20"/>
                                <w:szCs w:val="20"/>
                                <w:lang w:val="es-MX"/>
                              </w:rPr>
                            </w:pPr>
                            <w:r w:rsidRPr="00CD69F7">
                              <w:rPr>
                                <w:rFonts w:ascii="Adelle Sans Light" w:hAnsi="Adelle Sans Light"/>
                                <w:sz w:val="20"/>
                                <w:szCs w:val="20"/>
                                <w:lang w:val="es-MX"/>
                              </w:rPr>
                              <w:t xml:space="preserve">Tres copias y digital </w:t>
                            </w:r>
                          </w:p>
                        </w:tc>
                      </w:tr>
                      <w:tr w:rsidR="00144044" w:rsidRPr="00CD69F7" w14:paraId="21324835" w14:textId="77777777" w:rsidTr="00DD10FF">
                        <w:tc>
                          <w:tcPr>
                            <w:tcW w:w="2552" w:type="dxa"/>
                          </w:tcPr>
                          <w:p w14:paraId="3D0BAEC7" w14:textId="77777777" w:rsidR="00144044" w:rsidRPr="00CD69F7" w:rsidRDefault="00144044" w:rsidP="00144044">
                            <w:pPr>
                              <w:pStyle w:val="Prrafodelista"/>
                              <w:numPr>
                                <w:ilvl w:val="0"/>
                                <w:numId w:val="2"/>
                              </w:numPr>
                              <w:tabs>
                                <w:tab w:val="left" w:pos="29"/>
                              </w:tabs>
                              <w:ind w:left="34" w:hanging="147"/>
                              <w:contextualSpacing w:val="0"/>
                              <w:rPr>
                                <w:rFonts w:ascii="Adelle Sans Light" w:hAnsi="Adelle Sans Light" w:cs="Arial"/>
                                <w:b/>
                                <w:sz w:val="20"/>
                                <w:szCs w:val="20"/>
                                <w:lang w:val="es-MX"/>
                              </w:rPr>
                            </w:pPr>
                            <w:r w:rsidRPr="00CD69F7">
                              <w:rPr>
                                <w:rFonts w:ascii="Adelle Sans Light" w:hAnsi="Adelle Sans Light" w:cs="Arial"/>
                                <w:b/>
                                <w:sz w:val="20"/>
                                <w:szCs w:val="20"/>
                                <w:lang w:val="es-MX"/>
                              </w:rPr>
                              <w:t xml:space="preserve">Credencial del ISSSTEP </w:t>
                            </w:r>
                          </w:p>
                          <w:p w14:paraId="043CCF67" w14:textId="77777777" w:rsidR="00144044" w:rsidRPr="00144044" w:rsidRDefault="00144044" w:rsidP="00144044">
                            <w:pPr>
                              <w:pStyle w:val="Textoindependiente"/>
                              <w:tabs>
                                <w:tab w:val="left" w:pos="29"/>
                              </w:tabs>
                              <w:ind w:hanging="459"/>
                              <w:rPr>
                                <w:rFonts w:ascii="Adelle Sans Light" w:hAnsi="Adelle Sans Light" w:cs="Arial"/>
                                <w:b/>
                                <w:sz w:val="20"/>
                                <w:szCs w:val="20"/>
                                <w:lang w:val="pt-PT"/>
                              </w:rPr>
                            </w:pPr>
                            <w:r w:rsidRPr="00144044">
                              <w:rPr>
                                <w:rFonts w:ascii="Adelle Sans Light" w:hAnsi="Adelle Sans Light" w:cs="Arial"/>
                                <w:b/>
                                <w:sz w:val="20"/>
                                <w:szCs w:val="20"/>
                                <w:lang w:val="pt-PT"/>
                              </w:rPr>
                              <w:t>O       Carnet de citas de ISSSTE</w:t>
                            </w:r>
                          </w:p>
                        </w:tc>
                        <w:tc>
                          <w:tcPr>
                            <w:tcW w:w="8486" w:type="dxa"/>
                          </w:tcPr>
                          <w:p w14:paraId="2BED645B" w14:textId="77777777" w:rsidR="00144044" w:rsidRPr="00CD69F7" w:rsidRDefault="00144044" w:rsidP="00144044">
                            <w:pPr>
                              <w:pStyle w:val="Textoindependiente"/>
                              <w:ind w:right="2284"/>
                              <w:jc w:val="both"/>
                              <w:rPr>
                                <w:rFonts w:ascii="Adelle Sans Light" w:hAnsi="Adelle Sans Light"/>
                                <w:sz w:val="20"/>
                                <w:szCs w:val="20"/>
                                <w:lang w:val="es-MX"/>
                              </w:rPr>
                            </w:pPr>
                            <w:r w:rsidRPr="00CD69F7">
                              <w:rPr>
                                <w:rFonts w:ascii="Adelle Sans Light" w:hAnsi="Adelle Sans Light"/>
                                <w:sz w:val="20"/>
                                <w:szCs w:val="20"/>
                                <w:lang w:val="es-MX"/>
                              </w:rPr>
                              <w:t>Presentar fotocopias de credencial o carnet por ambos lados (Tres copias).</w:t>
                            </w:r>
                          </w:p>
                          <w:p w14:paraId="4D2FCAE7" w14:textId="77777777" w:rsidR="00144044" w:rsidRPr="00CD69F7" w:rsidRDefault="00144044" w:rsidP="00144044">
                            <w:pPr>
                              <w:pStyle w:val="Textoindependiente"/>
                              <w:rPr>
                                <w:rFonts w:ascii="Adelle Sans Light" w:hAnsi="Adelle Sans Light"/>
                                <w:sz w:val="20"/>
                                <w:szCs w:val="20"/>
                                <w:lang w:val="es-MX"/>
                              </w:rPr>
                            </w:pPr>
                          </w:p>
                          <w:p w14:paraId="3D87E393" w14:textId="77777777" w:rsidR="00144044" w:rsidRPr="00CD69F7" w:rsidRDefault="00144044" w:rsidP="00144044">
                            <w:pPr>
                              <w:pStyle w:val="Textoindependiente"/>
                              <w:rPr>
                                <w:rFonts w:ascii="Adelle Sans Light" w:hAnsi="Adelle Sans Light"/>
                                <w:sz w:val="20"/>
                                <w:szCs w:val="20"/>
                                <w:lang w:val="es-MX"/>
                              </w:rPr>
                            </w:pPr>
                          </w:p>
                        </w:tc>
                      </w:tr>
                      <w:tr w:rsidR="00144044" w:rsidRPr="00CD69F7" w14:paraId="683B427F" w14:textId="77777777" w:rsidTr="00DD10FF">
                        <w:tc>
                          <w:tcPr>
                            <w:tcW w:w="2552" w:type="dxa"/>
                          </w:tcPr>
                          <w:p w14:paraId="2108EFE0" w14:textId="77777777" w:rsidR="00144044" w:rsidRPr="00CD69F7" w:rsidRDefault="00144044" w:rsidP="00144044">
                            <w:pPr>
                              <w:pStyle w:val="Prrafodelista"/>
                              <w:numPr>
                                <w:ilvl w:val="0"/>
                                <w:numId w:val="2"/>
                              </w:numPr>
                              <w:tabs>
                                <w:tab w:val="left" w:pos="29"/>
                              </w:tabs>
                              <w:ind w:left="34" w:hanging="147"/>
                              <w:contextualSpacing w:val="0"/>
                              <w:rPr>
                                <w:rFonts w:ascii="Adelle Sans Light" w:hAnsi="Adelle Sans Light" w:cs="Arial"/>
                                <w:b/>
                                <w:sz w:val="20"/>
                                <w:szCs w:val="20"/>
                                <w:lang w:val="es-MX"/>
                              </w:rPr>
                            </w:pPr>
                            <w:r w:rsidRPr="00CD69F7">
                              <w:rPr>
                                <w:rFonts w:ascii="Adelle Sans Light" w:hAnsi="Adelle Sans Light" w:cs="Arial"/>
                                <w:b/>
                                <w:sz w:val="20"/>
                                <w:szCs w:val="20"/>
                                <w:lang w:val="es-MX"/>
                              </w:rPr>
                              <w:t>Identificación oficial</w:t>
                            </w:r>
                          </w:p>
                        </w:tc>
                        <w:tc>
                          <w:tcPr>
                            <w:tcW w:w="8486" w:type="dxa"/>
                          </w:tcPr>
                          <w:p w14:paraId="6EE716F3" w14:textId="77777777" w:rsidR="00144044" w:rsidRPr="00CD69F7" w:rsidRDefault="00144044" w:rsidP="00144044">
                            <w:pPr>
                              <w:ind w:right="2284"/>
                              <w:jc w:val="both"/>
                              <w:rPr>
                                <w:rFonts w:ascii="Adelle Sans Light" w:hAnsi="Adelle Sans Light"/>
                                <w:sz w:val="20"/>
                                <w:szCs w:val="20"/>
                                <w:lang w:val="es-MX"/>
                              </w:rPr>
                            </w:pPr>
                            <w:r w:rsidRPr="00CD69F7">
                              <w:rPr>
                                <w:rFonts w:ascii="Adelle Sans Light" w:hAnsi="Adelle Sans Light"/>
                                <w:sz w:val="20"/>
                                <w:szCs w:val="20"/>
                                <w:lang w:val="es-MX"/>
                              </w:rPr>
                              <w:t>INE, Pasaporte, Cedula Profesional por ambos lados (Tres copias).</w:t>
                            </w:r>
                          </w:p>
                          <w:p w14:paraId="3268596C" w14:textId="77777777" w:rsidR="00144044" w:rsidRPr="00CD69F7" w:rsidRDefault="00144044" w:rsidP="00144044">
                            <w:pPr>
                              <w:pStyle w:val="Textoindependiente"/>
                              <w:rPr>
                                <w:rFonts w:ascii="Adelle Sans Light" w:hAnsi="Adelle Sans Light"/>
                                <w:sz w:val="20"/>
                                <w:szCs w:val="20"/>
                                <w:lang w:val="es-MX"/>
                              </w:rPr>
                            </w:pPr>
                          </w:p>
                        </w:tc>
                      </w:tr>
                      <w:tr w:rsidR="00144044" w:rsidRPr="00CD69F7" w14:paraId="2850296C" w14:textId="77777777" w:rsidTr="00DD10FF">
                        <w:tc>
                          <w:tcPr>
                            <w:tcW w:w="2552" w:type="dxa"/>
                          </w:tcPr>
                          <w:p w14:paraId="4473002B" w14:textId="77777777" w:rsidR="00144044" w:rsidRPr="00CD69F7" w:rsidRDefault="00144044" w:rsidP="00144044">
                            <w:pPr>
                              <w:pStyle w:val="Prrafodelista"/>
                              <w:numPr>
                                <w:ilvl w:val="0"/>
                                <w:numId w:val="2"/>
                              </w:numPr>
                              <w:tabs>
                                <w:tab w:val="left" w:pos="29"/>
                              </w:tabs>
                              <w:ind w:left="346" w:hanging="459"/>
                              <w:contextualSpacing w:val="0"/>
                              <w:rPr>
                                <w:rFonts w:ascii="Adelle Sans Light" w:hAnsi="Adelle Sans Light" w:cs="Arial"/>
                                <w:b/>
                                <w:sz w:val="20"/>
                                <w:szCs w:val="20"/>
                                <w:lang w:val="es-MX"/>
                              </w:rPr>
                            </w:pPr>
                            <w:r w:rsidRPr="00CD69F7">
                              <w:rPr>
                                <w:rFonts w:ascii="Adelle Sans Light" w:hAnsi="Adelle Sans Light" w:cs="Arial"/>
                                <w:b/>
                                <w:sz w:val="20"/>
                                <w:szCs w:val="20"/>
                                <w:lang w:val="es-MX"/>
                              </w:rPr>
                              <w:t>CURP</w:t>
                            </w:r>
                          </w:p>
                        </w:tc>
                        <w:tc>
                          <w:tcPr>
                            <w:tcW w:w="8486" w:type="dxa"/>
                          </w:tcPr>
                          <w:p w14:paraId="0ADA3908" w14:textId="77777777" w:rsidR="00144044" w:rsidRPr="00CD69F7" w:rsidRDefault="00144044" w:rsidP="00144044">
                            <w:pPr>
                              <w:pStyle w:val="Textoindependiente"/>
                              <w:ind w:right="2284"/>
                              <w:jc w:val="both"/>
                              <w:rPr>
                                <w:rFonts w:ascii="Adelle Sans Light" w:hAnsi="Adelle Sans Light"/>
                                <w:sz w:val="20"/>
                                <w:szCs w:val="20"/>
                                <w:lang w:val="es-MX"/>
                              </w:rPr>
                            </w:pPr>
                            <w:r w:rsidRPr="00CD69F7">
                              <w:rPr>
                                <w:rFonts w:ascii="Adelle Sans Light" w:hAnsi="Adelle Sans Light"/>
                                <w:sz w:val="20"/>
                                <w:szCs w:val="20"/>
                                <w:lang w:val="es-MX"/>
                              </w:rPr>
                              <w:t>Solo del trabajador y actualizado. (tres copias y digital).</w:t>
                            </w:r>
                          </w:p>
                          <w:p w14:paraId="70CA9F5A" w14:textId="77777777" w:rsidR="00144044" w:rsidRPr="00CD69F7" w:rsidRDefault="00144044" w:rsidP="00144044">
                            <w:pPr>
                              <w:pStyle w:val="Textoindependiente"/>
                              <w:rPr>
                                <w:rFonts w:ascii="Adelle Sans Light" w:hAnsi="Adelle Sans Light"/>
                                <w:sz w:val="20"/>
                                <w:szCs w:val="20"/>
                                <w:lang w:val="es-MX"/>
                              </w:rPr>
                            </w:pPr>
                          </w:p>
                        </w:tc>
                      </w:tr>
                      <w:tr w:rsidR="00144044" w:rsidRPr="00CD69F7" w14:paraId="21B27460" w14:textId="77777777" w:rsidTr="00DD10FF">
                        <w:trPr>
                          <w:trHeight w:val="80"/>
                        </w:trPr>
                        <w:tc>
                          <w:tcPr>
                            <w:tcW w:w="2552" w:type="dxa"/>
                          </w:tcPr>
                          <w:p w14:paraId="2651D31A" w14:textId="77777777" w:rsidR="00144044" w:rsidRPr="00CD69F7" w:rsidRDefault="00144044" w:rsidP="00144044">
                            <w:pPr>
                              <w:pStyle w:val="Prrafodelista"/>
                              <w:numPr>
                                <w:ilvl w:val="0"/>
                                <w:numId w:val="2"/>
                              </w:numPr>
                              <w:tabs>
                                <w:tab w:val="left" w:pos="29"/>
                              </w:tabs>
                              <w:ind w:left="346" w:hanging="459"/>
                              <w:contextualSpacing w:val="0"/>
                              <w:rPr>
                                <w:rFonts w:ascii="Adelle Sans Light" w:hAnsi="Adelle Sans Light" w:cs="Arial"/>
                                <w:b/>
                                <w:sz w:val="20"/>
                                <w:szCs w:val="20"/>
                                <w:lang w:val="es-MX"/>
                              </w:rPr>
                            </w:pPr>
                            <w:r w:rsidRPr="00CD69F7">
                              <w:rPr>
                                <w:rFonts w:ascii="Adelle Sans Light" w:hAnsi="Adelle Sans Light" w:cs="Arial"/>
                                <w:b/>
                                <w:sz w:val="20"/>
                                <w:szCs w:val="20"/>
                                <w:lang w:val="es-MX"/>
                              </w:rPr>
                              <w:t>Talón(es) de pago</w:t>
                            </w:r>
                          </w:p>
                        </w:tc>
                        <w:tc>
                          <w:tcPr>
                            <w:tcW w:w="8486" w:type="dxa"/>
                          </w:tcPr>
                          <w:p w14:paraId="2C1C4F22" w14:textId="77777777" w:rsidR="00144044" w:rsidRPr="00CD69F7" w:rsidRDefault="00144044" w:rsidP="00144044">
                            <w:pPr>
                              <w:pStyle w:val="Textoindependiente"/>
                              <w:ind w:right="2284"/>
                              <w:jc w:val="both"/>
                              <w:rPr>
                                <w:rFonts w:ascii="Adelle Sans Light" w:hAnsi="Adelle Sans Light"/>
                                <w:sz w:val="20"/>
                                <w:szCs w:val="20"/>
                                <w:lang w:val="es-MX"/>
                              </w:rPr>
                            </w:pPr>
                            <w:r w:rsidRPr="00CD69F7">
                              <w:rPr>
                                <w:rFonts w:ascii="Adelle Sans Light" w:hAnsi="Adelle Sans Light"/>
                                <w:sz w:val="20"/>
                                <w:szCs w:val="20"/>
                                <w:lang w:val="es-MX"/>
                              </w:rPr>
                              <w:t>El último talón(es) de pago más cercano al ingreso de su trámite.        (Tres copias).</w:t>
                            </w:r>
                          </w:p>
                          <w:p w14:paraId="55149827" w14:textId="77777777" w:rsidR="00144044" w:rsidRPr="00CD69F7" w:rsidRDefault="00144044" w:rsidP="00144044">
                            <w:pPr>
                              <w:pStyle w:val="Textoindependiente"/>
                              <w:rPr>
                                <w:rFonts w:ascii="Adelle Sans Light" w:hAnsi="Adelle Sans Light"/>
                                <w:sz w:val="20"/>
                                <w:szCs w:val="20"/>
                                <w:lang w:val="es-MX"/>
                              </w:rPr>
                            </w:pPr>
                          </w:p>
                          <w:p w14:paraId="121DF0FA" w14:textId="77777777" w:rsidR="00144044" w:rsidRPr="00CD69F7" w:rsidRDefault="00144044" w:rsidP="00144044">
                            <w:pPr>
                              <w:pStyle w:val="Textoindependiente"/>
                              <w:rPr>
                                <w:rFonts w:ascii="Adelle Sans Light" w:hAnsi="Adelle Sans Light"/>
                                <w:sz w:val="20"/>
                                <w:szCs w:val="20"/>
                                <w:lang w:val="es-MX"/>
                              </w:rPr>
                            </w:pPr>
                          </w:p>
                        </w:tc>
                      </w:tr>
                      <w:tr w:rsidR="00144044" w:rsidRPr="00CD69F7" w14:paraId="4D9565A6" w14:textId="77777777" w:rsidTr="00DD10FF">
                        <w:tc>
                          <w:tcPr>
                            <w:tcW w:w="2552" w:type="dxa"/>
                          </w:tcPr>
                          <w:p w14:paraId="56273A46" w14:textId="77777777" w:rsidR="00144044" w:rsidRPr="00CD69F7" w:rsidRDefault="00144044" w:rsidP="00144044">
                            <w:pPr>
                              <w:pStyle w:val="Prrafodelista"/>
                              <w:numPr>
                                <w:ilvl w:val="0"/>
                                <w:numId w:val="2"/>
                              </w:numPr>
                              <w:tabs>
                                <w:tab w:val="left" w:pos="29"/>
                              </w:tabs>
                              <w:ind w:left="346" w:hanging="459"/>
                              <w:contextualSpacing w:val="0"/>
                              <w:rPr>
                                <w:rFonts w:ascii="Adelle Sans Light" w:hAnsi="Adelle Sans Light" w:cs="Arial"/>
                                <w:b/>
                                <w:sz w:val="20"/>
                                <w:szCs w:val="20"/>
                                <w:lang w:val="es-MX"/>
                              </w:rPr>
                            </w:pPr>
                            <w:r w:rsidRPr="00CD69F7">
                              <w:rPr>
                                <w:rFonts w:ascii="Adelle Sans Light" w:hAnsi="Adelle Sans Light" w:cs="Arial"/>
                                <w:b/>
                                <w:sz w:val="20"/>
                                <w:szCs w:val="20"/>
                                <w:lang w:val="es-MX"/>
                              </w:rPr>
                              <w:t xml:space="preserve">Compatibilidad </w:t>
                            </w:r>
                          </w:p>
                        </w:tc>
                        <w:tc>
                          <w:tcPr>
                            <w:tcW w:w="8486" w:type="dxa"/>
                          </w:tcPr>
                          <w:p w14:paraId="39F3807F" w14:textId="77777777" w:rsidR="00144044" w:rsidRPr="00CD69F7" w:rsidRDefault="00144044" w:rsidP="00144044">
                            <w:pPr>
                              <w:pStyle w:val="Textoindependiente2"/>
                              <w:spacing w:line="240" w:lineRule="auto"/>
                              <w:ind w:right="2284"/>
                              <w:jc w:val="both"/>
                              <w:rPr>
                                <w:rFonts w:ascii="Adelle Sans Light" w:hAnsi="Adelle Sans Light"/>
                                <w:sz w:val="20"/>
                                <w:szCs w:val="20"/>
                                <w:lang w:val="es-MX"/>
                              </w:rPr>
                            </w:pPr>
                            <w:r w:rsidRPr="00CD69F7">
                              <w:rPr>
                                <w:rFonts w:ascii="Adelle Sans Light" w:hAnsi="Adelle Sans Light"/>
                                <w:sz w:val="20"/>
                                <w:szCs w:val="20"/>
                                <w:lang w:val="es-MX"/>
                              </w:rPr>
                              <w:t>Debidamente validada y certificada si cuenta con dos o más plazas.     (Tres copias).</w:t>
                            </w:r>
                          </w:p>
                        </w:tc>
                      </w:tr>
                      <w:tr w:rsidR="00144044" w:rsidRPr="00CD69F7" w14:paraId="294CCF92" w14:textId="77777777" w:rsidTr="00DD10FF">
                        <w:tc>
                          <w:tcPr>
                            <w:tcW w:w="2552" w:type="dxa"/>
                          </w:tcPr>
                          <w:p w14:paraId="77695F27" w14:textId="77777777" w:rsidR="00144044" w:rsidRPr="00CD69F7" w:rsidRDefault="00144044" w:rsidP="00144044">
                            <w:pPr>
                              <w:pStyle w:val="Prrafodelista"/>
                              <w:numPr>
                                <w:ilvl w:val="0"/>
                                <w:numId w:val="2"/>
                              </w:numPr>
                              <w:tabs>
                                <w:tab w:val="left" w:pos="29"/>
                              </w:tabs>
                              <w:ind w:left="346" w:hanging="459"/>
                              <w:contextualSpacing w:val="0"/>
                              <w:rPr>
                                <w:rFonts w:ascii="Adelle Sans Light" w:hAnsi="Adelle Sans Light" w:cs="Arial"/>
                                <w:b/>
                                <w:sz w:val="20"/>
                                <w:szCs w:val="20"/>
                                <w:lang w:val="es-MX"/>
                              </w:rPr>
                            </w:pPr>
                            <w:r w:rsidRPr="00CD69F7">
                              <w:rPr>
                                <w:rFonts w:ascii="Adelle Sans Light" w:hAnsi="Adelle Sans Light" w:cs="Arial"/>
                                <w:b/>
                                <w:sz w:val="20"/>
                                <w:szCs w:val="20"/>
                                <w:lang w:val="es-MX"/>
                              </w:rPr>
                              <w:t>Estado de cuenta</w:t>
                            </w:r>
                          </w:p>
                        </w:tc>
                        <w:tc>
                          <w:tcPr>
                            <w:tcW w:w="8486" w:type="dxa"/>
                          </w:tcPr>
                          <w:p w14:paraId="207450CF" w14:textId="77777777" w:rsidR="00144044" w:rsidRPr="00CD69F7" w:rsidRDefault="00144044" w:rsidP="00144044">
                            <w:pPr>
                              <w:pStyle w:val="Textoindependiente2"/>
                              <w:spacing w:line="240" w:lineRule="auto"/>
                              <w:ind w:right="2142"/>
                              <w:jc w:val="both"/>
                              <w:rPr>
                                <w:rFonts w:ascii="Adelle Sans Light" w:hAnsi="Adelle Sans Light"/>
                                <w:sz w:val="20"/>
                                <w:szCs w:val="20"/>
                                <w:lang w:val="es-MX"/>
                              </w:rPr>
                            </w:pPr>
                            <w:r w:rsidRPr="00CD69F7">
                              <w:rPr>
                                <w:rFonts w:ascii="Adelle Sans Light" w:hAnsi="Adelle Sans Light"/>
                                <w:sz w:val="20"/>
                                <w:szCs w:val="20"/>
                                <w:lang w:val="es-MX"/>
                              </w:rPr>
                              <w:t xml:space="preserve">Caratula del estado de cuenta de nómina, no mayor a tres meses (Tres copias y digital). * Exclusivo para trabajadores de origen estatal </w:t>
                            </w:r>
                          </w:p>
                        </w:tc>
                      </w:tr>
                      <w:tr w:rsidR="00144044" w:rsidRPr="006954A4" w14:paraId="3F86BD2A" w14:textId="77777777" w:rsidTr="00DD10FF">
                        <w:tc>
                          <w:tcPr>
                            <w:tcW w:w="2552" w:type="dxa"/>
                          </w:tcPr>
                          <w:p w14:paraId="66D0A2BA" w14:textId="77777777" w:rsidR="00144044" w:rsidRPr="00CD69F7" w:rsidRDefault="00144044" w:rsidP="00144044">
                            <w:pPr>
                              <w:pStyle w:val="Prrafodelista"/>
                              <w:numPr>
                                <w:ilvl w:val="0"/>
                                <w:numId w:val="2"/>
                              </w:numPr>
                              <w:tabs>
                                <w:tab w:val="left" w:pos="29"/>
                              </w:tabs>
                              <w:ind w:left="346" w:hanging="459"/>
                              <w:contextualSpacing w:val="0"/>
                              <w:rPr>
                                <w:rFonts w:ascii="Adelle Sans Light" w:hAnsi="Adelle Sans Light" w:cs="Arial"/>
                                <w:b/>
                                <w:sz w:val="20"/>
                                <w:szCs w:val="20"/>
                                <w:lang w:val="es-MX"/>
                              </w:rPr>
                            </w:pPr>
                            <w:r w:rsidRPr="00CD69F7">
                              <w:rPr>
                                <w:rFonts w:ascii="Adelle Sans Light" w:hAnsi="Adelle Sans Light" w:cs="Arial"/>
                                <w:b/>
                                <w:sz w:val="20"/>
                                <w:szCs w:val="20"/>
                                <w:lang w:val="es-MX"/>
                              </w:rPr>
                              <w:t xml:space="preserve">Constancia de </w:t>
                            </w:r>
                          </w:p>
                          <w:p w14:paraId="6CFFB174" w14:textId="77777777" w:rsidR="00144044" w:rsidRPr="00CD69F7" w:rsidRDefault="00144044" w:rsidP="00144044">
                            <w:pPr>
                              <w:pStyle w:val="Textoindependiente"/>
                              <w:rPr>
                                <w:rFonts w:ascii="Adelle Sans Light" w:hAnsi="Adelle Sans Light" w:cs="Arial"/>
                                <w:b/>
                                <w:sz w:val="20"/>
                                <w:szCs w:val="20"/>
                                <w:lang w:val="es-MX"/>
                              </w:rPr>
                            </w:pPr>
                            <w:r w:rsidRPr="00CD69F7">
                              <w:rPr>
                                <w:rFonts w:ascii="Adelle Sans Light" w:hAnsi="Adelle Sans Light" w:cs="Arial"/>
                                <w:b/>
                                <w:sz w:val="20"/>
                                <w:szCs w:val="20"/>
                                <w:lang w:val="es-MX"/>
                              </w:rPr>
                              <w:t>situación fiscal</w:t>
                            </w:r>
                          </w:p>
                          <w:p w14:paraId="2847A0F5" w14:textId="77777777" w:rsidR="00144044" w:rsidRPr="00CD69F7" w:rsidRDefault="00144044" w:rsidP="00144044">
                            <w:pPr>
                              <w:pStyle w:val="Textoindependiente"/>
                              <w:rPr>
                                <w:rFonts w:ascii="Adelle Sans Light" w:hAnsi="Adelle Sans Light" w:cs="Arial"/>
                                <w:b/>
                                <w:sz w:val="20"/>
                                <w:szCs w:val="20"/>
                                <w:lang w:val="es-MX"/>
                              </w:rPr>
                            </w:pPr>
                          </w:p>
                          <w:p w14:paraId="5EF6AD8B" w14:textId="77777777" w:rsidR="00144044" w:rsidRPr="00CD69F7" w:rsidRDefault="00144044" w:rsidP="00144044">
                            <w:pPr>
                              <w:pStyle w:val="Prrafodelista"/>
                              <w:numPr>
                                <w:ilvl w:val="0"/>
                                <w:numId w:val="2"/>
                              </w:numPr>
                              <w:tabs>
                                <w:tab w:val="left" w:pos="29"/>
                              </w:tabs>
                              <w:ind w:left="346" w:hanging="459"/>
                              <w:contextualSpacing w:val="0"/>
                              <w:rPr>
                                <w:rFonts w:ascii="Adelle Sans Light" w:hAnsi="Adelle Sans Light" w:cs="Arial"/>
                                <w:b/>
                                <w:sz w:val="20"/>
                                <w:szCs w:val="20"/>
                                <w:lang w:val="es-MX"/>
                              </w:rPr>
                            </w:pPr>
                            <w:r w:rsidRPr="00CD69F7">
                              <w:rPr>
                                <w:rFonts w:ascii="Adelle Sans Light" w:hAnsi="Adelle Sans Light" w:cs="Arial"/>
                                <w:b/>
                                <w:sz w:val="20"/>
                                <w:szCs w:val="20"/>
                                <w:lang w:val="es-MX"/>
                              </w:rPr>
                              <w:t xml:space="preserve">Constancia laboral </w:t>
                            </w:r>
                          </w:p>
                          <w:p w14:paraId="386CA5D5" w14:textId="77777777" w:rsidR="00144044" w:rsidRPr="00CD69F7" w:rsidRDefault="00144044" w:rsidP="00144044">
                            <w:pPr>
                              <w:pStyle w:val="Prrafodelista"/>
                              <w:tabs>
                                <w:tab w:val="left" w:pos="29"/>
                              </w:tabs>
                              <w:rPr>
                                <w:rFonts w:ascii="Adelle Sans Light" w:hAnsi="Adelle Sans Light" w:cs="Arial"/>
                                <w:b/>
                                <w:sz w:val="20"/>
                                <w:szCs w:val="20"/>
                                <w:lang w:val="es-MX"/>
                              </w:rPr>
                            </w:pPr>
                          </w:p>
                          <w:p w14:paraId="3B22AB47" w14:textId="77777777" w:rsidR="00144044" w:rsidRPr="00CD69F7" w:rsidRDefault="00144044" w:rsidP="00144044">
                            <w:pPr>
                              <w:pStyle w:val="Prrafodelista"/>
                              <w:tabs>
                                <w:tab w:val="left" w:pos="29"/>
                              </w:tabs>
                              <w:rPr>
                                <w:rFonts w:ascii="Adelle Sans Light" w:hAnsi="Adelle Sans Light" w:cs="Arial"/>
                                <w:b/>
                                <w:sz w:val="20"/>
                                <w:szCs w:val="20"/>
                                <w:lang w:val="es-MX"/>
                              </w:rPr>
                            </w:pPr>
                          </w:p>
                          <w:p w14:paraId="3C11A6E6" w14:textId="77777777" w:rsidR="00144044" w:rsidRPr="00CD69F7" w:rsidRDefault="00144044" w:rsidP="00144044">
                            <w:pPr>
                              <w:pStyle w:val="Prrafodelista"/>
                              <w:numPr>
                                <w:ilvl w:val="0"/>
                                <w:numId w:val="2"/>
                              </w:numPr>
                              <w:tabs>
                                <w:tab w:val="left" w:pos="29"/>
                              </w:tabs>
                              <w:ind w:left="346" w:hanging="459"/>
                              <w:contextualSpacing w:val="0"/>
                              <w:rPr>
                                <w:rFonts w:ascii="Adelle Sans Light" w:hAnsi="Adelle Sans Light" w:cs="Arial"/>
                                <w:b/>
                                <w:sz w:val="20"/>
                                <w:szCs w:val="20"/>
                                <w:lang w:val="es-MX"/>
                              </w:rPr>
                            </w:pPr>
                            <w:r w:rsidRPr="00CD69F7">
                              <w:rPr>
                                <w:rFonts w:ascii="Adelle Sans Light" w:hAnsi="Adelle Sans Light" w:cs="Arial"/>
                                <w:b/>
                                <w:sz w:val="20"/>
                                <w:szCs w:val="20"/>
                                <w:lang w:val="es-MX"/>
                              </w:rPr>
                              <w:t>Comprobante de domicilio</w:t>
                            </w:r>
                          </w:p>
                          <w:p w14:paraId="0C3C92CF" w14:textId="77777777" w:rsidR="00144044" w:rsidRPr="00CD69F7" w:rsidRDefault="00144044" w:rsidP="00144044">
                            <w:pPr>
                              <w:pStyle w:val="Textoindependiente"/>
                              <w:rPr>
                                <w:rFonts w:ascii="Adelle Sans Light" w:hAnsi="Adelle Sans Light"/>
                                <w:b/>
                                <w:i/>
                                <w:sz w:val="20"/>
                                <w:szCs w:val="20"/>
                                <w:lang w:val="es-MX"/>
                              </w:rPr>
                            </w:pPr>
                          </w:p>
                        </w:tc>
                        <w:tc>
                          <w:tcPr>
                            <w:tcW w:w="8486" w:type="dxa"/>
                          </w:tcPr>
                          <w:p w14:paraId="0AD8CD18" w14:textId="77777777" w:rsidR="00144044" w:rsidRPr="00CD69F7" w:rsidRDefault="00144044" w:rsidP="00144044">
                            <w:pPr>
                              <w:pStyle w:val="Textoindependiente2"/>
                              <w:spacing w:line="240" w:lineRule="auto"/>
                              <w:ind w:right="2284"/>
                              <w:jc w:val="both"/>
                              <w:rPr>
                                <w:rFonts w:ascii="Adelle Sans Light" w:hAnsi="Adelle Sans Light"/>
                                <w:sz w:val="20"/>
                                <w:szCs w:val="20"/>
                                <w:lang w:val="es-MX"/>
                              </w:rPr>
                            </w:pPr>
                            <w:r w:rsidRPr="00CD69F7">
                              <w:rPr>
                                <w:rFonts w:ascii="Adelle Sans Light" w:hAnsi="Adelle Sans Light"/>
                                <w:sz w:val="20"/>
                                <w:szCs w:val="20"/>
                                <w:lang w:val="es-MX"/>
                              </w:rPr>
                              <w:t>R.F.C. (tres copias y digital). * Exclusivo para trabajadores de origen estatal.</w:t>
                            </w:r>
                          </w:p>
                          <w:p w14:paraId="3A40C68B" w14:textId="77777777" w:rsidR="00144044" w:rsidRPr="00CD69F7" w:rsidRDefault="00144044" w:rsidP="00144044">
                            <w:pPr>
                              <w:pStyle w:val="Textoindependiente2"/>
                              <w:spacing w:line="240" w:lineRule="auto"/>
                              <w:ind w:right="2142"/>
                              <w:jc w:val="both"/>
                              <w:rPr>
                                <w:rFonts w:ascii="Adelle Sans Light" w:hAnsi="Adelle Sans Light"/>
                                <w:sz w:val="20"/>
                                <w:szCs w:val="20"/>
                                <w:lang w:val="es-MX"/>
                              </w:rPr>
                            </w:pPr>
                            <w:r w:rsidRPr="00CD69F7">
                              <w:rPr>
                                <w:rFonts w:ascii="Adelle Sans Light" w:hAnsi="Adelle Sans Light"/>
                                <w:sz w:val="20"/>
                                <w:szCs w:val="20"/>
                                <w:lang w:val="es-MX"/>
                              </w:rPr>
                              <w:t xml:space="preserve">Expedida por el </w:t>
                            </w:r>
                            <w:proofErr w:type="gramStart"/>
                            <w:r w:rsidRPr="00CD69F7">
                              <w:rPr>
                                <w:rFonts w:ascii="Adelle Sans Light" w:hAnsi="Adelle Sans Light"/>
                                <w:sz w:val="20"/>
                                <w:szCs w:val="20"/>
                                <w:lang w:val="es-MX"/>
                              </w:rPr>
                              <w:t>Director</w:t>
                            </w:r>
                            <w:proofErr w:type="gramEnd"/>
                            <w:r w:rsidRPr="00CD69F7">
                              <w:rPr>
                                <w:rFonts w:ascii="Adelle Sans Light" w:hAnsi="Adelle Sans Light"/>
                                <w:sz w:val="20"/>
                                <w:szCs w:val="20"/>
                                <w:lang w:val="es-MX"/>
                              </w:rPr>
                              <w:t xml:space="preserve"> del centro de trabajo o Supervisor (Tres copias) * Exclusivo para trabajadores de origen estatal.</w:t>
                            </w:r>
                          </w:p>
                          <w:p w14:paraId="620D9E82" w14:textId="77777777" w:rsidR="00144044" w:rsidRPr="00CD69F7" w:rsidRDefault="00144044" w:rsidP="00144044">
                            <w:pPr>
                              <w:pStyle w:val="Textoindependiente2"/>
                              <w:spacing w:line="240" w:lineRule="auto"/>
                              <w:ind w:right="2284"/>
                              <w:jc w:val="both"/>
                              <w:rPr>
                                <w:rFonts w:ascii="Adelle Sans Light" w:hAnsi="Adelle Sans Light"/>
                                <w:sz w:val="20"/>
                                <w:szCs w:val="20"/>
                                <w:lang w:val="es-MX"/>
                              </w:rPr>
                            </w:pPr>
                            <w:r w:rsidRPr="00CD69F7">
                              <w:rPr>
                                <w:rFonts w:ascii="Adelle Sans Light" w:eastAsia="Calibri" w:hAnsi="Adelle Sans Light" w:cs="Estrangelo Edessa"/>
                                <w:sz w:val="20"/>
                                <w:szCs w:val="20"/>
                                <w:lang w:val="es-MX"/>
                              </w:rPr>
                              <w:t>Recibo de Luz / Boleta de Agua o Recibo Telefónico (Tres copias y digital) * Exclusivo para trabajadores de origen estatal.</w:t>
                            </w:r>
                          </w:p>
                        </w:tc>
                      </w:tr>
                    </w:tbl>
                    <w:p w14:paraId="2F13C93A" w14:textId="77777777" w:rsidR="00144044" w:rsidRPr="00CD69F7" w:rsidRDefault="00144044" w:rsidP="00144044">
                      <w:pPr>
                        <w:pStyle w:val="Textoindependiente"/>
                        <w:tabs>
                          <w:tab w:val="left" w:pos="1395"/>
                        </w:tabs>
                        <w:spacing w:before="10"/>
                        <w:rPr>
                          <w:rFonts w:ascii="Adelle Sans Light" w:hAnsi="Adelle Sans Light"/>
                          <w:sz w:val="20"/>
                          <w:szCs w:val="20"/>
                          <w:lang w:val="es-MX"/>
                        </w:rPr>
                      </w:pPr>
                    </w:p>
                    <w:p w14:paraId="251B8F29" w14:textId="77777777" w:rsidR="00144044" w:rsidRPr="00CD69F7" w:rsidRDefault="00144044" w:rsidP="00144044">
                      <w:pPr>
                        <w:pStyle w:val="Ttulo2"/>
                        <w:numPr>
                          <w:ilvl w:val="0"/>
                          <w:numId w:val="3"/>
                        </w:numPr>
                        <w:tabs>
                          <w:tab w:val="left" w:pos="955"/>
                        </w:tabs>
                        <w:jc w:val="left"/>
                        <w:rPr>
                          <w:rFonts w:ascii="Adelle Sans Light" w:hAnsi="Adelle Sans Light"/>
                          <w:sz w:val="20"/>
                          <w:szCs w:val="20"/>
                          <w:lang w:val="es-MX"/>
                        </w:rPr>
                      </w:pPr>
                      <w:r w:rsidRPr="00CD69F7">
                        <w:rPr>
                          <w:rFonts w:ascii="Adelle Sans Light" w:hAnsi="Adelle Sans Light"/>
                          <w:sz w:val="20"/>
                          <w:szCs w:val="20"/>
                          <w:lang w:val="es-MX"/>
                        </w:rPr>
                        <w:t>Cuando</w:t>
                      </w:r>
                      <w:r w:rsidRPr="00CD69F7">
                        <w:rPr>
                          <w:rFonts w:ascii="Adelle Sans Light" w:hAnsi="Adelle Sans Light"/>
                          <w:spacing w:val="-1"/>
                          <w:sz w:val="20"/>
                          <w:szCs w:val="20"/>
                          <w:lang w:val="es-MX"/>
                        </w:rPr>
                        <w:t xml:space="preserve"> </w:t>
                      </w:r>
                      <w:r w:rsidRPr="00CD69F7">
                        <w:rPr>
                          <w:rFonts w:ascii="Adelle Sans Light" w:hAnsi="Adelle Sans Light"/>
                          <w:sz w:val="20"/>
                          <w:szCs w:val="20"/>
                          <w:lang w:val="es-MX"/>
                        </w:rPr>
                        <w:t>los</w:t>
                      </w:r>
                      <w:r w:rsidRPr="00CD69F7">
                        <w:rPr>
                          <w:rFonts w:ascii="Adelle Sans Light" w:hAnsi="Adelle Sans Light"/>
                          <w:spacing w:val="-1"/>
                          <w:sz w:val="20"/>
                          <w:szCs w:val="20"/>
                          <w:lang w:val="es-MX"/>
                        </w:rPr>
                        <w:t xml:space="preserve"> </w:t>
                      </w:r>
                      <w:r w:rsidRPr="00CD69F7">
                        <w:rPr>
                          <w:rFonts w:ascii="Adelle Sans Light" w:hAnsi="Adelle Sans Light"/>
                          <w:sz w:val="20"/>
                          <w:szCs w:val="20"/>
                          <w:lang w:val="es-MX"/>
                        </w:rPr>
                        <w:t>Hijos</w:t>
                      </w:r>
                      <w:r w:rsidRPr="00CD69F7">
                        <w:rPr>
                          <w:rFonts w:ascii="Adelle Sans Light" w:hAnsi="Adelle Sans Light"/>
                          <w:spacing w:val="-3"/>
                          <w:sz w:val="20"/>
                          <w:szCs w:val="20"/>
                          <w:lang w:val="es-MX"/>
                        </w:rPr>
                        <w:t xml:space="preserve"> </w:t>
                      </w:r>
                      <w:r w:rsidRPr="00CD69F7">
                        <w:rPr>
                          <w:rFonts w:ascii="Adelle Sans Light" w:hAnsi="Adelle Sans Light"/>
                          <w:sz w:val="20"/>
                          <w:szCs w:val="20"/>
                          <w:lang w:val="es-MX"/>
                        </w:rPr>
                        <w:t>sean</w:t>
                      </w:r>
                      <w:r w:rsidRPr="00CD69F7">
                        <w:rPr>
                          <w:rFonts w:ascii="Adelle Sans Light" w:hAnsi="Adelle Sans Light"/>
                          <w:spacing w:val="-3"/>
                          <w:sz w:val="20"/>
                          <w:szCs w:val="20"/>
                          <w:lang w:val="es-MX"/>
                        </w:rPr>
                        <w:t xml:space="preserve"> </w:t>
                      </w:r>
                      <w:r w:rsidRPr="00CD69F7">
                        <w:rPr>
                          <w:rFonts w:ascii="Adelle Sans Light" w:hAnsi="Adelle Sans Light"/>
                          <w:sz w:val="20"/>
                          <w:szCs w:val="20"/>
                          <w:lang w:val="es-MX"/>
                        </w:rPr>
                        <w:t>los</w:t>
                      </w:r>
                      <w:r w:rsidRPr="00CD69F7">
                        <w:rPr>
                          <w:rFonts w:ascii="Adelle Sans Light" w:hAnsi="Adelle Sans Light"/>
                          <w:spacing w:val="-1"/>
                          <w:sz w:val="20"/>
                          <w:szCs w:val="20"/>
                          <w:lang w:val="es-MX"/>
                        </w:rPr>
                        <w:t xml:space="preserve"> </w:t>
                      </w:r>
                      <w:r w:rsidRPr="00CD69F7">
                        <w:rPr>
                          <w:rFonts w:ascii="Adelle Sans Light" w:hAnsi="Adelle Sans Light"/>
                          <w:sz w:val="20"/>
                          <w:szCs w:val="20"/>
                          <w:lang w:val="es-MX"/>
                        </w:rPr>
                        <w:t>beneficiarios anexar:</w:t>
                      </w:r>
                    </w:p>
                    <w:tbl>
                      <w:tblPr>
                        <w:tblStyle w:val="Tablaconcuadrcula"/>
                        <w:tblW w:w="11038" w:type="dxa"/>
                        <w:tblBorders>
                          <w:top w:val="none" w:sz="0" w:space="0" w:color="auto"/>
                          <w:left w:val="none" w:sz="0" w:space="0" w:color="auto"/>
                          <w:bottom w:val="none" w:sz="0" w:space="0" w:color="auto"/>
                          <w:right w:val="none" w:sz="0" w:space="0" w:color="auto"/>
                          <w:insideH w:val="none" w:sz="0" w:space="0" w:color="auto"/>
                          <w:insideV w:val="none" w:sz="0" w:space="0" w:color="auto"/>
                        </w:tblBorders>
                        <w:tblLook w:val="04A0" w:firstRow="1" w:lastRow="0" w:firstColumn="1" w:lastColumn="0" w:noHBand="0" w:noVBand="1"/>
                      </w:tblPr>
                      <w:tblGrid>
                        <w:gridCol w:w="2552"/>
                        <w:gridCol w:w="8486"/>
                      </w:tblGrid>
                      <w:tr w:rsidR="00144044" w:rsidRPr="00CD69F7" w14:paraId="0A132162" w14:textId="77777777" w:rsidTr="00DD10FF">
                        <w:tc>
                          <w:tcPr>
                            <w:tcW w:w="2552" w:type="dxa"/>
                          </w:tcPr>
                          <w:p w14:paraId="2D4FF09C" w14:textId="77777777" w:rsidR="00144044" w:rsidRPr="00CD69F7" w:rsidRDefault="00144044" w:rsidP="00144044">
                            <w:pPr>
                              <w:pStyle w:val="Prrafodelista"/>
                              <w:numPr>
                                <w:ilvl w:val="0"/>
                                <w:numId w:val="2"/>
                              </w:numPr>
                              <w:tabs>
                                <w:tab w:val="left" w:pos="29"/>
                              </w:tabs>
                              <w:ind w:left="0"/>
                              <w:contextualSpacing w:val="0"/>
                              <w:rPr>
                                <w:rFonts w:ascii="Adelle Sans Light" w:hAnsi="Adelle Sans Light" w:cs="Arial"/>
                                <w:b/>
                                <w:sz w:val="20"/>
                                <w:szCs w:val="20"/>
                                <w:lang w:val="es-MX"/>
                              </w:rPr>
                            </w:pPr>
                            <w:r w:rsidRPr="00CD69F7">
                              <w:rPr>
                                <w:rFonts w:ascii="Adelle Sans Light" w:hAnsi="Adelle Sans Light" w:cs="Arial"/>
                                <w:b/>
                                <w:sz w:val="20"/>
                                <w:szCs w:val="20"/>
                                <w:lang w:val="es-MX"/>
                              </w:rPr>
                              <w:t xml:space="preserve">Acta de nacimiento </w:t>
                            </w:r>
                          </w:p>
                        </w:tc>
                        <w:tc>
                          <w:tcPr>
                            <w:tcW w:w="8486" w:type="dxa"/>
                          </w:tcPr>
                          <w:p w14:paraId="6ECE6CE8" w14:textId="77777777" w:rsidR="00144044" w:rsidRPr="00CD69F7" w:rsidRDefault="00144044" w:rsidP="00144044">
                            <w:pPr>
                              <w:pStyle w:val="Textoindependiente"/>
                              <w:jc w:val="both"/>
                              <w:rPr>
                                <w:rFonts w:ascii="Adelle Sans Light" w:hAnsi="Adelle Sans Light"/>
                                <w:sz w:val="20"/>
                                <w:szCs w:val="20"/>
                                <w:lang w:val="es-MX"/>
                              </w:rPr>
                            </w:pPr>
                            <w:r w:rsidRPr="00CD69F7">
                              <w:rPr>
                                <w:rFonts w:ascii="Adelle Sans Light" w:hAnsi="Adelle Sans Light"/>
                                <w:sz w:val="20"/>
                                <w:szCs w:val="20"/>
                                <w:lang w:val="es-MX"/>
                              </w:rPr>
                              <w:t xml:space="preserve">Tres copias. </w:t>
                            </w:r>
                          </w:p>
                          <w:p w14:paraId="0034F121" w14:textId="77777777" w:rsidR="00144044" w:rsidRPr="00CD69F7" w:rsidRDefault="00144044" w:rsidP="00144044">
                            <w:pPr>
                              <w:pStyle w:val="Textoindependiente"/>
                              <w:rPr>
                                <w:rFonts w:ascii="Adelle Sans Light" w:hAnsi="Adelle Sans Light"/>
                                <w:sz w:val="20"/>
                                <w:szCs w:val="20"/>
                                <w:lang w:val="es-MX"/>
                              </w:rPr>
                            </w:pPr>
                          </w:p>
                        </w:tc>
                      </w:tr>
                      <w:tr w:rsidR="00144044" w:rsidRPr="006954A4" w14:paraId="05758C7A" w14:textId="77777777" w:rsidTr="00DD10FF">
                        <w:tc>
                          <w:tcPr>
                            <w:tcW w:w="2552" w:type="dxa"/>
                          </w:tcPr>
                          <w:p w14:paraId="1AF46E65" w14:textId="77777777" w:rsidR="00144044" w:rsidRPr="00CD69F7" w:rsidRDefault="00144044" w:rsidP="00144044">
                            <w:pPr>
                              <w:pStyle w:val="Prrafodelista"/>
                              <w:numPr>
                                <w:ilvl w:val="0"/>
                                <w:numId w:val="2"/>
                              </w:numPr>
                              <w:tabs>
                                <w:tab w:val="left" w:pos="29"/>
                              </w:tabs>
                              <w:ind w:left="34" w:hanging="147"/>
                              <w:contextualSpacing w:val="0"/>
                              <w:rPr>
                                <w:rFonts w:ascii="Adelle Sans Light" w:hAnsi="Adelle Sans Light" w:cs="Arial"/>
                                <w:b/>
                                <w:sz w:val="20"/>
                                <w:szCs w:val="20"/>
                                <w:lang w:val="es-MX"/>
                              </w:rPr>
                            </w:pPr>
                            <w:r w:rsidRPr="00CD69F7">
                              <w:rPr>
                                <w:rFonts w:ascii="Adelle Sans Light" w:hAnsi="Adelle Sans Light" w:cs="Arial"/>
                                <w:b/>
                                <w:sz w:val="20"/>
                                <w:szCs w:val="20"/>
                                <w:lang w:val="es-MX"/>
                              </w:rPr>
                              <w:t xml:space="preserve">Constancia de estudios </w:t>
                            </w:r>
                          </w:p>
                        </w:tc>
                        <w:tc>
                          <w:tcPr>
                            <w:tcW w:w="8486" w:type="dxa"/>
                          </w:tcPr>
                          <w:p w14:paraId="2E3BC69D" w14:textId="77777777" w:rsidR="00144044" w:rsidRPr="00CD69F7" w:rsidRDefault="00144044" w:rsidP="00144044">
                            <w:pPr>
                              <w:pStyle w:val="Textoindependiente"/>
                              <w:ind w:right="2284"/>
                              <w:jc w:val="both"/>
                              <w:rPr>
                                <w:rFonts w:ascii="Adelle Sans Light" w:hAnsi="Adelle Sans Light"/>
                                <w:sz w:val="20"/>
                                <w:szCs w:val="20"/>
                                <w:lang w:val="es-MX"/>
                              </w:rPr>
                            </w:pPr>
                            <w:r w:rsidRPr="00CD69F7">
                              <w:rPr>
                                <w:rFonts w:ascii="Adelle Sans Light" w:hAnsi="Adelle Sans Light"/>
                                <w:sz w:val="20"/>
                                <w:szCs w:val="20"/>
                                <w:lang w:val="es-MX"/>
                              </w:rPr>
                              <w:t>Para hijos beneficiarios de 18 a 25 años anexar constancia de estudios vigente (original y dos copias).</w:t>
                            </w:r>
                          </w:p>
                          <w:p w14:paraId="463F4CE3" w14:textId="77777777" w:rsidR="00144044" w:rsidRPr="00CD69F7" w:rsidRDefault="00144044" w:rsidP="00144044">
                            <w:pPr>
                              <w:pStyle w:val="Textoindependiente"/>
                              <w:rPr>
                                <w:rFonts w:ascii="Adelle Sans Light" w:hAnsi="Adelle Sans Light"/>
                                <w:sz w:val="20"/>
                                <w:szCs w:val="20"/>
                                <w:lang w:val="es-MX"/>
                              </w:rPr>
                            </w:pPr>
                          </w:p>
                        </w:tc>
                      </w:tr>
                      <w:tr w:rsidR="00144044" w:rsidRPr="00CD69F7" w14:paraId="4D263DDD" w14:textId="77777777" w:rsidTr="00DD10FF">
                        <w:tc>
                          <w:tcPr>
                            <w:tcW w:w="2552" w:type="dxa"/>
                          </w:tcPr>
                          <w:p w14:paraId="099AE49D" w14:textId="77777777" w:rsidR="00144044" w:rsidRPr="00CD69F7" w:rsidRDefault="00144044" w:rsidP="00144044">
                            <w:pPr>
                              <w:pStyle w:val="Prrafodelista"/>
                              <w:numPr>
                                <w:ilvl w:val="0"/>
                                <w:numId w:val="2"/>
                              </w:numPr>
                              <w:tabs>
                                <w:tab w:val="left" w:pos="29"/>
                              </w:tabs>
                              <w:ind w:left="34" w:hanging="147"/>
                              <w:contextualSpacing w:val="0"/>
                              <w:rPr>
                                <w:rFonts w:ascii="Adelle Sans Light" w:hAnsi="Adelle Sans Light" w:cs="Arial"/>
                                <w:b/>
                                <w:sz w:val="20"/>
                                <w:szCs w:val="20"/>
                                <w:lang w:val="es-MX"/>
                              </w:rPr>
                            </w:pPr>
                            <w:r w:rsidRPr="00CD69F7">
                              <w:rPr>
                                <w:rFonts w:ascii="Adelle Sans Light" w:hAnsi="Adelle Sans Light" w:cs="Arial"/>
                                <w:b/>
                                <w:sz w:val="20"/>
                                <w:szCs w:val="20"/>
                                <w:lang w:val="es-MX"/>
                              </w:rPr>
                              <w:t xml:space="preserve">Credencial del ISSSTEP </w:t>
                            </w:r>
                          </w:p>
                          <w:p w14:paraId="164108AB" w14:textId="77777777" w:rsidR="00144044" w:rsidRPr="00CD69F7" w:rsidRDefault="00144044" w:rsidP="00144044">
                            <w:pPr>
                              <w:pStyle w:val="Textoindependiente"/>
                              <w:tabs>
                                <w:tab w:val="left" w:pos="29"/>
                              </w:tabs>
                              <w:ind w:hanging="459"/>
                              <w:rPr>
                                <w:rFonts w:ascii="Adelle Sans Light" w:hAnsi="Adelle Sans Light" w:cs="Arial"/>
                                <w:b/>
                                <w:sz w:val="20"/>
                                <w:szCs w:val="20"/>
                                <w:lang w:val="es-MX"/>
                              </w:rPr>
                            </w:pPr>
                            <w:r w:rsidRPr="00CD69F7">
                              <w:rPr>
                                <w:rFonts w:ascii="Adelle Sans Light" w:hAnsi="Adelle Sans Light" w:cs="Arial"/>
                                <w:b/>
                                <w:sz w:val="20"/>
                                <w:szCs w:val="20"/>
                                <w:lang w:val="es-MX"/>
                              </w:rPr>
                              <w:t xml:space="preserve">O       </w:t>
                            </w:r>
                            <w:proofErr w:type="spellStart"/>
                            <w:r w:rsidRPr="00CD69F7">
                              <w:rPr>
                                <w:rFonts w:ascii="Adelle Sans Light" w:hAnsi="Adelle Sans Light" w:cs="Arial"/>
                                <w:b/>
                                <w:sz w:val="20"/>
                                <w:szCs w:val="20"/>
                                <w:lang w:val="es-MX"/>
                              </w:rPr>
                              <w:t>o</w:t>
                            </w:r>
                            <w:proofErr w:type="spellEnd"/>
                            <w:r w:rsidRPr="00CD69F7">
                              <w:rPr>
                                <w:rFonts w:ascii="Adelle Sans Light" w:hAnsi="Adelle Sans Light" w:cs="Arial"/>
                                <w:b/>
                                <w:sz w:val="20"/>
                                <w:szCs w:val="20"/>
                                <w:lang w:val="es-MX"/>
                              </w:rPr>
                              <w:t xml:space="preserve">    vigencia de </w:t>
                            </w:r>
                            <w:proofErr w:type="gramStart"/>
                            <w:r w:rsidRPr="00CD69F7">
                              <w:rPr>
                                <w:rFonts w:ascii="Adelle Sans Light" w:hAnsi="Adelle Sans Light" w:cs="Arial"/>
                                <w:b/>
                                <w:sz w:val="20"/>
                                <w:szCs w:val="20"/>
                                <w:lang w:val="es-MX"/>
                              </w:rPr>
                              <w:t>derechos  Carnet</w:t>
                            </w:r>
                            <w:proofErr w:type="gramEnd"/>
                            <w:r w:rsidRPr="00CD69F7">
                              <w:rPr>
                                <w:rFonts w:ascii="Adelle Sans Light" w:hAnsi="Adelle Sans Light" w:cs="Arial"/>
                                <w:b/>
                                <w:sz w:val="20"/>
                                <w:szCs w:val="20"/>
                                <w:lang w:val="es-MX"/>
                              </w:rPr>
                              <w:t xml:space="preserve"> de citas de  ISSSTE </w:t>
                            </w:r>
                          </w:p>
                        </w:tc>
                        <w:tc>
                          <w:tcPr>
                            <w:tcW w:w="8486" w:type="dxa"/>
                          </w:tcPr>
                          <w:p w14:paraId="57F65359" w14:textId="77777777" w:rsidR="00144044" w:rsidRPr="006954A4" w:rsidRDefault="00144044" w:rsidP="00144044">
                            <w:pPr>
                              <w:rPr>
                                <w:rFonts w:ascii="Adelle Sans Light" w:hAnsi="Adelle Sans Light"/>
                                <w:sz w:val="20"/>
                                <w:szCs w:val="20"/>
                                <w:lang w:val="es-MX"/>
                              </w:rPr>
                            </w:pPr>
                            <w:r w:rsidRPr="00CD69F7">
                              <w:rPr>
                                <w:rFonts w:ascii="Adelle Sans Light" w:hAnsi="Adelle Sans Light"/>
                                <w:sz w:val="20"/>
                                <w:szCs w:val="20"/>
                                <w:lang w:val="es-MX"/>
                              </w:rPr>
                              <w:t>Presentar fotocopias de credencial o carnet por ambos lados</w:t>
                            </w:r>
                          </w:p>
                          <w:p w14:paraId="1FE86543" w14:textId="77777777" w:rsidR="00144044" w:rsidRPr="00CD69F7" w:rsidRDefault="00144044" w:rsidP="00144044">
                            <w:pPr>
                              <w:rPr>
                                <w:rFonts w:ascii="Adelle Sans Light" w:hAnsi="Adelle Sans Light"/>
                                <w:sz w:val="20"/>
                                <w:szCs w:val="20"/>
                              </w:rPr>
                            </w:pPr>
                            <w:r w:rsidRPr="00CD69F7">
                              <w:rPr>
                                <w:rFonts w:ascii="Adelle Sans Light" w:hAnsi="Adelle Sans Light"/>
                                <w:sz w:val="20"/>
                                <w:szCs w:val="20"/>
                              </w:rPr>
                              <w:t xml:space="preserve">(Tres </w:t>
                            </w:r>
                            <w:proofErr w:type="spellStart"/>
                            <w:r w:rsidRPr="00CD69F7">
                              <w:rPr>
                                <w:rFonts w:ascii="Adelle Sans Light" w:hAnsi="Adelle Sans Light"/>
                                <w:sz w:val="20"/>
                                <w:szCs w:val="20"/>
                              </w:rPr>
                              <w:t>copias</w:t>
                            </w:r>
                            <w:proofErr w:type="spellEnd"/>
                            <w:r w:rsidRPr="00CD69F7">
                              <w:rPr>
                                <w:rFonts w:ascii="Adelle Sans Light" w:hAnsi="Adelle Sans Light"/>
                                <w:sz w:val="20"/>
                                <w:szCs w:val="20"/>
                              </w:rPr>
                              <w:t>).</w:t>
                            </w:r>
                          </w:p>
                          <w:p w14:paraId="31816C58" w14:textId="77777777" w:rsidR="00144044" w:rsidRPr="00CD69F7" w:rsidRDefault="00144044" w:rsidP="00144044">
                            <w:pPr>
                              <w:pStyle w:val="Textoindependiente"/>
                              <w:ind w:right="2284"/>
                              <w:jc w:val="center"/>
                              <w:rPr>
                                <w:rFonts w:ascii="Adelle Sans Light" w:hAnsi="Adelle Sans Light"/>
                                <w:sz w:val="20"/>
                                <w:szCs w:val="20"/>
                                <w:lang w:val="es-MX"/>
                              </w:rPr>
                            </w:pPr>
                          </w:p>
                        </w:tc>
                      </w:tr>
                    </w:tbl>
                    <w:p w14:paraId="4F203594" w14:textId="77777777" w:rsidR="00144044" w:rsidRPr="00CD69F7" w:rsidRDefault="00144044" w:rsidP="00144044">
                      <w:pPr>
                        <w:tabs>
                          <w:tab w:val="left" w:pos="955"/>
                        </w:tabs>
                        <w:ind w:firstLine="720"/>
                        <w:rPr>
                          <w:rFonts w:ascii="Adelle Sans Light" w:hAnsi="Adelle Sans Light"/>
                          <w:sz w:val="20"/>
                          <w:szCs w:val="20"/>
                          <w:lang w:val="es-MX"/>
                        </w:rPr>
                      </w:pPr>
                    </w:p>
                    <w:p w14:paraId="1070D47C" w14:textId="77777777" w:rsidR="00144044" w:rsidRDefault="00144044" w:rsidP="00144044"/>
                  </w:txbxContent>
                </v:textbox>
              </v:shape>
            </w:pict>
          </mc:Fallback>
        </mc:AlternateContent>
      </w:r>
    </w:p>
    <w:p w14:paraId="4B75B8C9" w14:textId="512135B4" w:rsidR="00144044" w:rsidRDefault="00144044" w:rsidP="00324B27">
      <w:pPr>
        <w:spacing w:line="276" w:lineRule="auto"/>
        <w:rPr>
          <w:rFonts w:ascii="Adelle Sans Light" w:hAnsi="Adelle Sans Light"/>
          <w:sz w:val="20"/>
          <w:szCs w:val="20"/>
          <w:lang w:val="es-MX"/>
        </w:rPr>
      </w:pPr>
    </w:p>
    <w:p w14:paraId="4C9CE58C" w14:textId="298EFA4E" w:rsidR="00144044" w:rsidRDefault="00144044" w:rsidP="00324B27">
      <w:pPr>
        <w:spacing w:line="276" w:lineRule="auto"/>
        <w:rPr>
          <w:rFonts w:ascii="Adelle Sans Light" w:hAnsi="Adelle Sans Light"/>
          <w:sz w:val="20"/>
          <w:szCs w:val="20"/>
          <w:lang w:val="es-MX"/>
        </w:rPr>
      </w:pPr>
    </w:p>
    <w:p w14:paraId="551E9F32" w14:textId="78310F7F" w:rsidR="00144044" w:rsidRDefault="00144044" w:rsidP="00324B27">
      <w:pPr>
        <w:spacing w:line="276" w:lineRule="auto"/>
        <w:rPr>
          <w:rFonts w:ascii="Adelle Sans Light" w:hAnsi="Adelle Sans Light"/>
          <w:sz w:val="20"/>
          <w:szCs w:val="20"/>
          <w:lang w:val="es-MX"/>
        </w:rPr>
      </w:pPr>
    </w:p>
    <w:p w14:paraId="09A3B362" w14:textId="7E94C06D" w:rsidR="00144044" w:rsidRDefault="00144044" w:rsidP="00324B27">
      <w:pPr>
        <w:spacing w:line="276" w:lineRule="auto"/>
        <w:rPr>
          <w:rFonts w:ascii="Adelle Sans Light" w:hAnsi="Adelle Sans Light"/>
          <w:sz w:val="20"/>
          <w:szCs w:val="20"/>
          <w:lang w:val="es-MX"/>
        </w:rPr>
      </w:pPr>
    </w:p>
    <w:p w14:paraId="7C6F2970" w14:textId="47D6957B" w:rsidR="00144044" w:rsidRDefault="00144044" w:rsidP="00324B27">
      <w:pPr>
        <w:spacing w:line="276" w:lineRule="auto"/>
        <w:rPr>
          <w:rFonts w:ascii="Adelle Sans Light" w:hAnsi="Adelle Sans Light"/>
          <w:sz w:val="20"/>
          <w:szCs w:val="20"/>
          <w:lang w:val="es-MX"/>
        </w:rPr>
      </w:pPr>
    </w:p>
    <w:p w14:paraId="3A656AC9" w14:textId="2007203B" w:rsidR="00144044" w:rsidRDefault="00144044" w:rsidP="00324B27">
      <w:pPr>
        <w:spacing w:line="276" w:lineRule="auto"/>
        <w:rPr>
          <w:rFonts w:ascii="Adelle Sans Light" w:hAnsi="Adelle Sans Light"/>
          <w:sz w:val="20"/>
          <w:szCs w:val="20"/>
          <w:lang w:val="es-MX"/>
        </w:rPr>
      </w:pPr>
    </w:p>
    <w:p w14:paraId="2842C9B1" w14:textId="77777777" w:rsidR="00144044" w:rsidRDefault="00144044" w:rsidP="00324B27">
      <w:pPr>
        <w:spacing w:line="276" w:lineRule="auto"/>
        <w:rPr>
          <w:rFonts w:ascii="Adelle Sans Light" w:hAnsi="Adelle Sans Light"/>
          <w:sz w:val="20"/>
          <w:szCs w:val="20"/>
          <w:lang w:val="es-MX"/>
        </w:rPr>
      </w:pPr>
    </w:p>
    <w:p w14:paraId="30B75BCC" w14:textId="77777777" w:rsidR="00144044" w:rsidRDefault="00144044" w:rsidP="00324B27">
      <w:pPr>
        <w:spacing w:line="276" w:lineRule="auto"/>
        <w:rPr>
          <w:rFonts w:ascii="Adelle Sans Light" w:hAnsi="Adelle Sans Light"/>
          <w:sz w:val="20"/>
          <w:szCs w:val="20"/>
          <w:lang w:val="es-MX"/>
        </w:rPr>
      </w:pPr>
    </w:p>
    <w:p w14:paraId="6CEAC5DF" w14:textId="77777777" w:rsidR="00144044" w:rsidRDefault="00144044" w:rsidP="00324B27">
      <w:pPr>
        <w:spacing w:line="276" w:lineRule="auto"/>
        <w:rPr>
          <w:rFonts w:ascii="Adelle Sans Light" w:hAnsi="Adelle Sans Light"/>
          <w:sz w:val="20"/>
          <w:szCs w:val="20"/>
          <w:lang w:val="es-MX"/>
        </w:rPr>
      </w:pPr>
    </w:p>
    <w:p w14:paraId="30CD84D6" w14:textId="77777777" w:rsidR="00144044" w:rsidRDefault="00144044" w:rsidP="00324B27">
      <w:pPr>
        <w:spacing w:line="276" w:lineRule="auto"/>
        <w:rPr>
          <w:rFonts w:ascii="Adelle Sans Light" w:hAnsi="Adelle Sans Light"/>
          <w:sz w:val="20"/>
          <w:szCs w:val="20"/>
          <w:lang w:val="es-MX"/>
        </w:rPr>
      </w:pPr>
    </w:p>
    <w:p w14:paraId="2AF0E248" w14:textId="77777777" w:rsidR="00144044" w:rsidRDefault="00144044" w:rsidP="00324B27">
      <w:pPr>
        <w:spacing w:line="276" w:lineRule="auto"/>
        <w:rPr>
          <w:rFonts w:ascii="Adelle Sans Light" w:hAnsi="Adelle Sans Light"/>
          <w:sz w:val="20"/>
          <w:szCs w:val="20"/>
          <w:lang w:val="es-MX"/>
        </w:rPr>
      </w:pPr>
    </w:p>
    <w:p w14:paraId="1C144991" w14:textId="77777777" w:rsidR="00144044" w:rsidRDefault="00144044" w:rsidP="00324B27">
      <w:pPr>
        <w:spacing w:line="276" w:lineRule="auto"/>
        <w:rPr>
          <w:rFonts w:ascii="Adelle Sans Light" w:hAnsi="Adelle Sans Light"/>
          <w:sz w:val="20"/>
          <w:szCs w:val="20"/>
          <w:lang w:val="es-MX"/>
        </w:rPr>
      </w:pPr>
    </w:p>
    <w:p w14:paraId="13DCC140" w14:textId="77777777" w:rsidR="00144044" w:rsidRDefault="00144044" w:rsidP="00324B27">
      <w:pPr>
        <w:spacing w:line="276" w:lineRule="auto"/>
        <w:rPr>
          <w:rFonts w:ascii="Adelle Sans Light" w:hAnsi="Adelle Sans Light"/>
          <w:sz w:val="20"/>
          <w:szCs w:val="20"/>
          <w:lang w:val="es-MX"/>
        </w:rPr>
      </w:pPr>
    </w:p>
    <w:p w14:paraId="55AEBDFB" w14:textId="77777777" w:rsidR="00144044" w:rsidRDefault="00144044" w:rsidP="00324B27">
      <w:pPr>
        <w:spacing w:line="276" w:lineRule="auto"/>
        <w:rPr>
          <w:rFonts w:ascii="Adelle Sans Light" w:hAnsi="Adelle Sans Light"/>
          <w:sz w:val="20"/>
          <w:szCs w:val="20"/>
          <w:lang w:val="es-MX"/>
        </w:rPr>
      </w:pPr>
    </w:p>
    <w:p w14:paraId="43EDE1AE" w14:textId="77777777" w:rsidR="00144044" w:rsidRDefault="00144044" w:rsidP="00324B27">
      <w:pPr>
        <w:spacing w:line="276" w:lineRule="auto"/>
        <w:rPr>
          <w:rFonts w:ascii="Adelle Sans Light" w:hAnsi="Adelle Sans Light"/>
          <w:sz w:val="20"/>
          <w:szCs w:val="20"/>
          <w:lang w:val="es-MX"/>
        </w:rPr>
      </w:pPr>
    </w:p>
    <w:p w14:paraId="1423BC4F" w14:textId="77777777" w:rsidR="00144044" w:rsidRDefault="00144044" w:rsidP="00324B27">
      <w:pPr>
        <w:spacing w:line="276" w:lineRule="auto"/>
        <w:rPr>
          <w:rFonts w:ascii="Adelle Sans Light" w:hAnsi="Adelle Sans Light"/>
          <w:sz w:val="20"/>
          <w:szCs w:val="20"/>
          <w:lang w:val="es-MX"/>
        </w:rPr>
      </w:pPr>
    </w:p>
    <w:p w14:paraId="10D525AC" w14:textId="77777777" w:rsidR="00144044" w:rsidRDefault="00144044" w:rsidP="00324B27">
      <w:pPr>
        <w:spacing w:line="276" w:lineRule="auto"/>
        <w:rPr>
          <w:rFonts w:ascii="Adelle Sans Light" w:hAnsi="Adelle Sans Light"/>
          <w:sz w:val="20"/>
          <w:szCs w:val="20"/>
          <w:lang w:val="es-MX"/>
        </w:rPr>
      </w:pPr>
    </w:p>
    <w:p w14:paraId="5F8451BE" w14:textId="77777777" w:rsidR="00144044" w:rsidRDefault="00144044" w:rsidP="00324B27">
      <w:pPr>
        <w:spacing w:line="276" w:lineRule="auto"/>
        <w:rPr>
          <w:rFonts w:ascii="Adelle Sans Light" w:hAnsi="Adelle Sans Light"/>
          <w:sz w:val="20"/>
          <w:szCs w:val="20"/>
          <w:lang w:val="es-MX"/>
        </w:rPr>
      </w:pPr>
    </w:p>
    <w:p w14:paraId="3901D37A" w14:textId="77777777" w:rsidR="00144044" w:rsidRDefault="00144044" w:rsidP="00324B27">
      <w:pPr>
        <w:spacing w:line="276" w:lineRule="auto"/>
        <w:rPr>
          <w:rFonts w:ascii="Adelle Sans Light" w:hAnsi="Adelle Sans Light"/>
          <w:sz w:val="20"/>
          <w:szCs w:val="20"/>
          <w:lang w:val="es-MX"/>
        </w:rPr>
      </w:pPr>
    </w:p>
    <w:p w14:paraId="195121D9" w14:textId="77777777" w:rsidR="00144044" w:rsidRDefault="00144044" w:rsidP="00324B27">
      <w:pPr>
        <w:spacing w:line="276" w:lineRule="auto"/>
        <w:rPr>
          <w:rFonts w:ascii="Adelle Sans Light" w:hAnsi="Adelle Sans Light"/>
          <w:sz w:val="20"/>
          <w:szCs w:val="20"/>
          <w:lang w:val="es-MX"/>
        </w:rPr>
      </w:pPr>
    </w:p>
    <w:p w14:paraId="1A697562" w14:textId="77777777" w:rsidR="00144044" w:rsidRDefault="00144044" w:rsidP="00324B27">
      <w:pPr>
        <w:spacing w:line="276" w:lineRule="auto"/>
        <w:rPr>
          <w:rFonts w:ascii="Adelle Sans Light" w:hAnsi="Adelle Sans Light"/>
          <w:sz w:val="20"/>
          <w:szCs w:val="20"/>
          <w:lang w:val="es-MX"/>
        </w:rPr>
      </w:pPr>
    </w:p>
    <w:p w14:paraId="6C82EFA7" w14:textId="77777777" w:rsidR="00144044" w:rsidRDefault="00144044" w:rsidP="00324B27">
      <w:pPr>
        <w:spacing w:line="276" w:lineRule="auto"/>
        <w:rPr>
          <w:rFonts w:ascii="Adelle Sans Light" w:hAnsi="Adelle Sans Light"/>
          <w:sz w:val="20"/>
          <w:szCs w:val="20"/>
          <w:lang w:val="es-MX"/>
        </w:rPr>
      </w:pPr>
    </w:p>
    <w:p w14:paraId="4996639B" w14:textId="77777777" w:rsidR="00144044" w:rsidRDefault="00144044" w:rsidP="00324B27">
      <w:pPr>
        <w:spacing w:line="276" w:lineRule="auto"/>
        <w:rPr>
          <w:rFonts w:ascii="Adelle Sans Light" w:hAnsi="Adelle Sans Light"/>
          <w:sz w:val="20"/>
          <w:szCs w:val="20"/>
          <w:lang w:val="es-MX"/>
        </w:rPr>
      </w:pPr>
    </w:p>
    <w:p w14:paraId="7D4AC2BB" w14:textId="77777777" w:rsidR="00144044" w:rsidRDefault="00144044" w:rsidP="00324B27">
      <w:pPr>
        <w:spacing w:line="276" w:lineRule="auto"/>
        <w:rPr>
          <w:rFonts w:ascii="Adelle Sans Light" w:hAnsi="Adelle Sans Light"/>
          <w:sz w:val="20"/>
          <w:szCs w:val="20"/>
          <w:lang w:val="es-MX"/>
        </w:rPr>
      </w:pPr>
    </w:p>
    <w:p w14:paraId="5FF48303" w14:textId="77777777" w:rsidR="00144044" w:rsidRDefault="00144044" w:rsidP="00324B27">
      <w:pPr>
        <w:spacing w:line="276" w:lineRule="auto"/>
        <w:rPr>
          <w:rFonts w:ascii="Adelle Sans Light" w:hAnsi="Adelle Sans Light"/>
          <w:sz w:val="20"/>
          <w:szCs w:val="20"/>
          <w:lang w:val="es-MX"/>
        </w:rPr>
      </w:pPr>
    </w:p>
    <w:p w14:paraId="00FC1344" w14:textId="77777777" w:rsidR="00144044" w:rsidRDefault="00144044" w:rsidP="00324B27">
      <w:pPr>
        <w:spacing w:line="276" w:lineRule="auto"/>
        <w:rPr>
          <w:rFonts w:ascii="Adelle Sans Light" w:hAnsi="Adelle Sans Light"/>
          <w:sz w:val="20"/>
          <w:szCs w:val="20"/>
          <w:lang w:val="es-MX"/>
        </w:rPr>
      </w:pPr>
    </w:p>
    <w:p w14:paraId="369149A6" w14:textId="77777777" w:rsidR="00144044" w:rsidRDefault="00144044" w:rsidP="00324B27">
      <w:pPr>
        <w:spacing w:line="276" w:lineRule="auto"/>
        <w:rPr>
          <w:rFonts w:ascii="Adelle Sans Light" w:hAnsi="Adelle Sans Light"/>
          <w:sz w:val="20"/>
          <w:szCs w:val="20"/>
          <w:lang w:val="es-MX"/>
        </w:rPr>
      </w:pPr>
    </w:p>
    <w:p w14:paraId="29A8204E" w14:textId="16964303" w:rsidR="00144044" w:rsidRDefault="00144044" w:rsidP="00324B27">
      <w:pPr>
        <w:spacing w:line="276" w:lineRule="auto"/>
        <w:rPr>
          <w:rFonts w:ascii="Adelle Sans Light" w:hAnsi="Adelle Sans Light"/>
          <w:sz w:val="20"/>
          <w:szCs w:val="20"/>
          <w:lang w:val="es-MX"/>
        </w:rPr>
      </w:pPr>
      <w:r>
        <w:rPr>
          <w:rFonts w:ascii="Adelle Sans Light" w:hAnsi="Adelle Sans Light"/>
          <w:noProof/>
          <w:sz w:val="20"/>
          <w:szCs w:val="20"/>
          <w:lang w:val="es-MX"/>
        </w:rPr>
        <w:lastRenderedPageBreak/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01823152" wp14:editId="63289A35">
                <wp:simplePos x="0" y="0"/>
                <wp:positionH relativeFrom="column">
                  <wp:posOffset>4386</wp:posOffset>
                </wp:positionH>
                <wp:positionV relativeFrom="paragraph">
                  <wp:posOffset>65007</wp:posOffset>
                </wp:positionV>
                <wp:extent cx="5613991" cy="2594344"/>
                <wp:effectExtent l="0" t="0" r="25400" b="15875"/>
                <wp:wrapNone/>
                <wp:docPr id="17" name="Cuadro de texto 1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613991" cy="2594344"/>
                        </a:xfrm>
                        <a:prstGeom prst="rect">
                          <a:avLst/>
                        </a:prstGeom>
                        <a:noFill/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14:paraId="620529B5" w14:textId="77777777" w:rsidR="00144044" w:rsidRPr="00CD69F7" w:rsidRDefault="00144044" w:rsidP="00144044">
                            <w:pPr>
                              <w:pStyle w:val="Ttulo2"/>
                              <w:numPr>
                                <w:ilvl w:val="0"/>
                                <w:numId w:val="3"/>
                              </w:numPr>
                              <w:tabs>
                                <w:tab w:val="left" w:pos="955"/>
                              </w:tabs>
                              <w:jc w:val="left"/>
                              <w:rPr>
                                <w:rFonts w:ascii="Adelle Sans Light" w:hAnsi="Adelle Sans Light"/>
                                <w:sz w:val="20"/>
                                <w:szCs w:val="20"/>
                                <w:lang w:val="es-MX"/>
                              </w:rPr>
                            </w:pPr>
                            <w:r w:rsidRPr="00CD69F7">
                              <w:rPr>
                                <w:rFonts w:ascii="Adelle Sans Light" w:hAnsi="Adelle Sans Light"/>
                                <w:sz w:val="20"/>
                                <w:szCs w:val="20"/>
                                <w:lang w:val="es-MX"/>
                              </w:rPr>
                              <w:t>Cuando los</w:t>
                            </w:r>
                            <w:r w:rsidRPr="00CD69F7">
                              <w:rPr>
                                <w:rFonts w:ascii="Adelle Sans Light" w:hAnsi="Adelle Sans Light"/>
                                <w:spacing w:val="-2"/>
                                <w:sz w:val="20"/>
                                <w:szCs w:val="20"/>
                                <w:lang w:val="es-MX"/>
                              </w:rPr>
                              <w:t xml:space="preserve"> </w:t>
                            </w:r>
                            <w:r w:rsidRPr="00CD69F7">
                              <w:rPr>
                                <w:rFonts w:ascii="Adelle Sans Light" w:hAnsi="Adelle Sans Light"/>
                                <w:sz w:val="20"/>
                                <w:szCs w:val="20"/>
                                <w:lang w:val="es-MX"/>
                              </w:rPr>
                              <w:t>Padres sean</w:t>
                            </w:r>
                            <w:r w:rsidRPr="00CD69F7">
                              <w:rPr>
                                <w:rFonts w:ascii="Adelle Sans Light" w:hAnsi="Adelle Sans Light"/>
                                <w:spacing w:val="-2"/>
                                <w:sz w:val="20"/>
                                <w:szCs w:val="20"/>
                                <w:lang w:val="es-MX"/>
                              </w:rPr>
                              <w:t xml:space="preserve"> </w:t>
                            </w:r>
                            <w:r w:rsidRPr="00CD69F7">
                              <w:rPr>
                                <w:rFonts w:ascii="Adelle Sans Light" w:hAnsi="Adelle Sans Light"/>
                                <w:sz w:val="20"/>
                                <w:szCs w:val="20"/>
                                <w:lang w:val="es-MX"/>
                              </w:rPr>
                              <w:t>los</w:t>
                            </w:r>
                            <w:r w:rsidRPr="00CD69F7">
                              <w:rPr>
                                <w:rFonts w:ascii="Adelle Sans Light" w:hAnsi="Adelle Sans Light"/>
                                <w:spacing w:val="-3"/>
                                <w:sz w:val="20"/>
                                <w:szCs w:val="20"/>
                                <w:lang w:val="es-MX"/>
                              </w:rPr>
                              <w:t xml:space="preserve"> </w:t>
                            </w:r>
                            <w:r w:rsidRPr="00CD69F7">
                              <w:rPr>
                                <w:rFonts w:ascii="Adelle Sans Light" w:hAnsi="Adelle Sans Light"/>
                                <w:sz w:val="20"/>
                                <w:szCs w:val="20"/>
                                <w:lang w:val="es-MX"/>
                              </w:rPr>
                              <w:t>beneficiarios anexar:</w:t>
                            </w:r>
                          </w:p>
                          <w:tbl>
                            <w:tblPr>
                              <w:tblStyle w:val="Tablaconcuadrcula"/>
                              <w:tblW w:w="11038" w:type="dxa"/>
                              <w:tblBorders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  <w:insideH w:val="none" w:sz="0" w:space="0" w:color="auto"/>
                                <w:insideV w:val="none" w:sz="0" w:space="0" w:color="auto"/>
                              </w:tblBorders>
                              <w:tblLook w:val="04A0" w:firstRow="1" w:lastRow="0" w:firstColumn="1" w:lastColumn="0" w:noHBand="0" w:noVBand="1"/>
                            </w:tblPr>
                            <w:tblGrid>
                              <w:gridCol w:w="2552"/>
                              <w:gridCol w:w="8486"/>
                            </w:tblGrid>
                            <w:tr w:rsidR="00144044" w:rsidRPr="00CD69F7" w14:paraId="7AB22E7B" w14:textId="77777777" w:rsidTr="00DD10FF">
                              <w:tc>
                                <w:tcPr>
                                  <w:tcW w:w="2552" w:type="dxa"/>
                                </w:tcPr>
                                <w:p w14:paraId="7B1DFB96" w14:textId="77777777" w:rsidR="00144044" w:rsidRPr="00CD69F7" w:rsidRDefault="00144044" w:rsidP="00144044">
                                  <w:pPr>
                                    <w:pStyle w:val="Prrafodelista"/>
                                    <w:numPr>
                                      <w:ilvl w:val="0"/>
                                      <w:numId w:val="2"/>
                                    </w:numPr>
                                    <w:tabs>
                                      <w:tab w:val="left" w:pos="29"/>
                                    </w:tabs>
                                    <w:ind w:left="34" w:hanging="147"/>
                                    <w:contextualSpacing w:val="0"/>
                                    <w:rPr>
                                      <w:rFonts w:ascii="Adelle Sans Light" w:hAnsi="Adelle Sans Light" w:cs="Arial"/>
                                      <w:b/>
                                      <w:sz w:val="20"/>
                                      <w:szCs w:val="20"/>
                                      <w:lang w:val="es-MX"/>
                                    </w:rPr>
                                  </w:pPr>
                                  <w:r w:rsidRPr="00CD69F7">
                                    <w:rPr>
                                      <w:rFonts w:ascii="Adelle Sans Light" w:hAnsi="Adelle Sans Light" w:cs="Arial"/>
                                      <w:b/>
                                      <w:sz w:val="20"/>
                                      <w:szCs w:val="20"/>
                                      <w:lang w:val="es-MX"/>
                                    </w:rPr>
                                    <w:t>Acta de nacimiento del trabajador</w:t>
                                  </w:r>
                                </w:p>
                              </w:tc>
                              <w:tc>
                                <w:tcPr>
                                  <w:tcW w:w="8486" w:type="dxa"/>
                                </w:tcPr>
                                <w:p w14:paraId="4849ACD7" w14:textId="77777777" w:rsidR="00144044" w:rsidRPr="00CD69F7" w:rsidRDefault="00144044" w:rsidP="00144044">
                                  <w:pPr>
                                    <w:pStyle w:val="Textoindependiente"/>
                                    <w:rPr>
                                      <w:rFonts w:ascii="Adelle Sans Light" w:hAnsi="Adelle Sans Light"/>
                                      <w:sz w:val="20"/>
                                      <w:szCs w:val="20"/>
                                      <w:lang w:val="es-MX"/>
                                    </w:rPr>
                                  </w:pPr>
                                  <w:r w:rsidRPr="00CD69F7">
                                    <w:rPr>
                                      <w:rFonts w:ascii="Adelle Sans Light" w:hAnsi="Adelle Sans Light"/>
                                      <w:sz w:val="20"/>
                                      <w:szCs w:val="20"/>
                                      <w:lang w:val="es-MX"/>
                                    </w:rPr>
                                    <w:t xml:space="preserve">Tres copias. </w:t>
                                  </w:r>
                                </w:p>
                                <w:p w14:paraId="4D789DFB" w14:textId="77777777" w:rsidR="00144044" w:rsidRPr="00CD69F7" w:rsidRDefault="00144044" w:rsidP="00144044">
                                  <w:pPr>
                                    <w:pStyle w:val="Textoindependiente"/>
                                    <w:rPr>
                                      <w:rFonts w:ascii="Adelle Sans Light" w:hAnsi="Adelle Sans Light"/>
                                      <w:sz w:val="20"/>
                                      <w:szCs w:val="20"/>
                                      <w:lang w:val="es-MX"/>
                                    </w:rPr>
                                  </w:pPr>
                                </w:p>
                                <w:p w14:paraId="275172E9" w14:textId="77777777" w:rsidR="00144044" w:rsidRPr="00CD69F7" w:rsidRDefault="00144044" w:rsidP="00144044">
                                  <w:pPr>
                                    <w:pStyle w:val="Textoindependiente"/>
                                    <w:rPr>
                                      <w:rFonts w:ascii="Adelle Sans Light" w:hAnsi="Adelle Sans Light"/>
                                      <w:sz w:val="20"/>
                                      <w:szCs w:val="20"/>
                                      <w:lang w:val="es-MX"/>
                                    </w:rPr>
                                  </w:pPr>
                                </w:p>
                              </w:tc>
                            </w:tr>
                            <w:tr w:rsidR="00144044" w:rsidRPr="006954A4" w14:paraId="6954AE34" w14:textId="77777777" w:rsidTr="00DD10FF">
                              <w:tc>
                                <w:tcPr>
                                  <w:tcW w:w="2552" w:type="dxa"/>
                                </w:tcPr>
                                <w:p w14:paraId="20AE1CB9" w14:textId="77777777" w:rsidR="00144044" w:rsidRPr="00CD69F7" w:rsidRDefault="00144044" w:rsidP="00144044">
                                  <w:pPr>
                                    <w:pStyle w:val="Prrafodelista"/>
                                    <w:numPr>
                                      <w:ilvl w:val="0"/>
                                      <w:numId w:val="2"/>
                                    </w:numPr>
                                    <w:tabs>
                                      <w:tab w:val="left" w:pos="29"/>
                                    </w:tabs>
                                    <w:ind w:left="34" w:hanging="147"/>
                                    <w:contextualSpacing w:val="0"/>
                                    <w:rPr>
                                      <w:rFonts w:ascii="Adelle Sans Light" w:hAnsi="Adelle Sans Light" w:cs="Arial"/>
                                      <w:b/>
                                      <w:sz w:val="20"/>
                                      <w:szCs w:val="20"/>
                                      <w:lang w:val="es-MX"/>
                                    </w:rPr>
                                  </w:pPr>
                                  <w:r w:rsidRPr="00CD69F7">
                                    <w:rPr>
                                      <w:rFonts w:ascii="Adelle Sans Light" w:hAnsi="Adelle Sans Light" w:cs="Arial"/>
                                      <w:b/>
                                      <w:sz w:val="20"/>
                                      <w:szCs w:val="20"/>
                                      <w:lang w:val="es-MX"/>
                                    </w:rPr>
                                    <w:t xml:space="preserve">Credencial del ISSSTEP </w:t>
                                  </w:r>
                                </w:p>
                                <w:p w14:paraId="52909862" w14:textId="77777777" w:rsidR="00144044" w:rsidRPr="00CD69F7" w:rsidRDefault="00144044" w:rsidP="00144044">
                                  <w:pPr>
                                    <w:pStyle w:val="Textoindependiente"/>
                                    <w:tabs>
                                      <w:tab w:val="left" w:pos="29"/>
                                    </w:tabs>
                                    <w:ind w:hanging="459"/>
                                    <w:rPr>
                                      <w:rFonts w:ascii="Adelle Sans Light" w:hAnsi="Adelle Sans Light" w:cs="Arial"/>
                                      <w:b/>
                                      <w:sz w:val="20"/>
                                      <w:szCs w:val="20"/>
                                      <w:lang w:val="es-MX"/>
                                    </w:rPr>
                                  </w:pPr>
                                  <w:r w:rsidRPr="00CD69F7">
                                    <w:rPr>
                                      <w:rFonts w:ascii="Adelle Sans Light" w:hAnsi="Adelle Sans Light" w:cs="Arial"/>
                                      <w:b/>
                                      <w:sz w:val="20"/>
                                      <w:szCs w:val="20"/>
                                      <w:lang w:val="es-MX"/>
                                    </w:rPr>
                                    <w:t xml:space="preserve">O       </w:t>
                                  </w:r>
                                  <w:proofErr w:type="spellStart"/>
                                  <w:r w:rsidRPr="00CD69F7">
                                    <w:rPr>
                                      <w:rFonts w:ascii="Adelle Sans Light" w:hAnsi="Adelle Sans Light" w:cs="Arial"/>
                                      <w:b/>
                                      <w:sz w:val="20"/>
                                      <w:szCs w:val="20"/>
                                      <w:lang w:val="es-MX"/>
                                    </w:rPr>
                                    <w:t>o</w:t>
                                  </w:r>
                                  <w:proofErr w:type="spellEnd"/>
                                  <w:r w:rsidRPr="00CD69F7">
                                    <w:rPr>
                                      <w:rFonts w:ascii="Adelle Sans Light" w:hAnsi="Adelle Sans Light" w:cs="Arial"/>
                                      <w:b/>
                                      <w:sz w:val="20"/>
                                      <w:szCs w:val="20"/>
                                      <w:lang w:val="es-MX"/>
                                    </w:rPr>
                                    <w:t xml:space="preserve">    vigencia de </w:t>
                                  </w:r>
                                  <w:proofErr w:type="gramStart"/>
                                  <w:r w:rsidRPr="00CD69F7">
                                    <w:rPr>
                                      <w:rFonts w:ascii="Adelle Sans Light" w:hAnsi="Adelle Sans Light" w:cs="Arial"/>
                                      <w:b/>
                                      <w:sz w:val="20"/>
                                      <w:szCs w:val="20"/>
                                      <w:lang w:val="es-MX"/>
                                    </w:rPr>
                                    <w:t>derechos  Carnet</w:t>
                                  </w:r>
                                  <w:proofErr w:type="gramEnd"/>
                                  <w:r w:rsidRPr="00CD69F7">
                                    <w:rPr>
                                      <w:rFonts w:ascii="Adelle Sans Light" w:hAnsi="Adelle Sans Light" w:cs="Arial"/>
                                      <w:b/>
                                      <w:sz w:val="20"/>
                                      <w:szCs w:val="20"/>
                                      <w:lang w:val="es-MX"/>
                                    </w:rPr>
                                    <w:t xml:space="preserve"> de citas de  ISSSTE</w:t>
                                  </w:r>
                                </w:p>
                              </w:tc>
                              <w:tc>
                                <w:tcPr>
                                  <w:tcW w:w="8486" w:type="dxa"/>
                                </w:tcPr>
                                <w:p w14:paraId="1032C3C4" w14:textId="77777777" w:rsidR="00144044" w:rsidRPr="00CD69F7" w:rsidRDefault="00144044" w:rsidP="00144044">
                                  <w:pPr>
                                    <w:pStyle w:val="Textoindependiente"/>
                                    <w:ind w:right="2142"/>
                                    <w:rPr>
                                      <w:rFonts w:ascii="Adelle Sans Light" w:hAnsi="Adelle Sans Light"/>
                                      <w:sz w:val="20"/>
                                      <w:szCs w:val="20"/>
                                      <w:lang w:val="es-MX"/>
                                    </w:rPr>
                                  </w:pPr>
                                  <w:r w:rsidRPr="00CD69F7">
                                    <w:rPr>
                                      <w:rFonts w:ascii="Adelle Sans Light" w:hAnsi="Adelle Sans Light"/>
                                      <w:sz w:val="20"/>
                                      <w:szCs w:val="20"/>
                                      <w:lang w:val="es-MX"/>
                                    </w:rPr>
                                    <w:t>Presentar fotocopias de credencial o carnet por ambos lados (Tres copias).</w:t>
                                  </w:r>
                                </w:p>
                                <w:p w14:paraId="068CF9B8" w14:textId="77777777" w:rsidR="00144044" w:rsidRPr="00CD69F7" w:rsidRDefault="00144044" w:rsidP="00144044">
                                  <w:pPr>
                                    <w:pStyle w:val="Textoindependiente"/>
                                    <w:rPr>
                                      <w:rFonts w:ascii="Adelle Sans Light" w:hAnsi="Adelle Sans Light"/>
                                      <w:sz w:val="20"/>
                                      <w:szCs w:val="20"/>
                                      <w:lang w:val="es-MX"/>
                                    </w:rPr>
                                  </w:pPr>
                                </w:p>
                              </w:tc>
                            </w:tr>
                          </w:tbl>
                          <w:p w14:paraId="70AC0117" w14:textId="77777777" w:rsidR="00144044" w:rsidRPr="00CD69F7" w:rsidRDefault="00144044" w:rsidP="00144044">
                            <w:pPr>
                              <w:tabs>
                                <w:tab w:val="left" w:pos="861"/>
                                <w:tab w:val="left" w:pos="10245"/>
                              </w:tabs>
                              <w:jc w:val="both"/>
                              <w:rPr>
                                <w:rFonts w:ascii="Adelle Sans Light" w:hAnsi="Adelle Sans Light"/>
                                <w:sz w:val="20"/>
                                <w:szCs w:val="20"/>
                                <w:lang w:val="es-MX"/>
                              </w:rPr>
                            </w:pPr>
                            <w:r w:rsidRPr="00CD69F7">
                              <w:rPr>
                                <w:rFonts w:ascii="Adelle Sans Light" w:hAnsi="Adelle Sans Light"/>
                                <w:sz w:val="20"/>
                                <w:szCs w:val="20"/>
                                <w:lang w:val="es-MX"/>
                              </w:rPr>
                              <w:tab/>
                            </w:r>
                          </w:p>
                          <w:p w14:paraId="11B2C765" w14:textId="77777777" w:rsidR="00144044" w:rsidRPr="00CD69F7" w:rsidRDefault="00144044" w:rsidP="00144044">
                            <w:pPr>
                              <w:pStyle w:val="Ttulo2"/>
                              <w:numPr>
                                <w:ilvl w:val="0"/>
                                <w:numId w:val="3"/>
                              </w:numPr>
                              <w:tabs>
                                <w:tab w:val="left" w:pos="955"/>
                              </w:tabs>
                              <w:jc w:val="left"/>
                              <w:rPr>
                                <w:rFonts w:ascii="Adelle Sans Light" w:hAnsi="Adelle Sans Light"/>
                                <w:sz w:val="20"/>
                                <w:szCs w:val="20"/>
                                <w:lang w:val="es-MX"/>
                              </w:rPr>
                            </w:pPr>
                            <w:r w:rsidRPr="00CD69F7">
                              <w:rPr>
                                <w:rFonts w:ascii="Adelle Sans Light" w:hAnsi="Adelle Sans Light"/>
                                <w:sz w:val="20"/>
                                <w:szCs w:val="20"/>
                                <w:lang w:val="es-MX"/>
                              </w:rPr>
                              <w:tab/>
                              <w:t>Requisitos</w:t>
                            </w:r>
                            <w:r w:rsidRPr="00CD69F7">
                              <w:rPr>
                                <w:rFonts w:ascii="Adelle Sans Light" w:hAnsi="Adelle Sans Light"/>
                                <w:spacing w:val="-2"/>
                                <w:sz w:val="20"/>
                                <w:szCs w:val="20"/>
                                <w:lang w:val="es-MX"/>
                              </w:rPr>
                              <w:t xml:space="preserve"> </w:t>
                            </w:r>
                            <w:r w:rsidRPr="00CD69F7">
                              <w:rPr>
                                <w:rFonts w:ascii="Adelle Sans Light" w:hAnsi="Adelle Sans Light"/>
                                <w:sz w:val="20"/>
                                <w:szCs w:val="20"/>
                                <w:lang w:val="es-MX"/>
                              </w:rPr>
                              <w:t>cuando el</w:t>
                            </w:r>
                            <w:r w:rsidRPr="00CD69F7">
                              <w:rPr>
                                <w:rFonts w:ascii="Adelle Sans Light" w:hAnsi="Adelle Sans Light"/>
                                <w:spacing w:val="-2"/>
                                <w:sz w:val="20"/>
                                <w:szCs w:val="20"/>
                                <w:lang w:val="es-MX"/>
                              </w:rPr>
                              <w:t xml:space="preserve"> </w:t>
                            </w:r>
                            <w:r w:rsidRPr="00CD69F7">
                              <w:rPr>
                                <w:rFonts w:ascii="Adelle Sans Light" w:hAnsi="Adelle Sans Light"/>
                                <w:sz w:val="20"/>
                                <w:szCs w:val="20"/>
                                <w:lang w:val="es-MX"/>
                              </w:rPr>
                              <w:t>Cónyuge sea</w:t>
                            </w:r>
                            <w:r w:rsidRPr="00CD69F7">
                              <w:rPr>
                                <w:rFonts w:ascii="Adelle Sans Light" w:hAnsi="Adelle Sans Light"/>
                                <w:spacing w:val="-3"/>
                                <w:sz w:val="20"/>
                                <w:szCs w:val="20"/>
                                <w:lang w:val="es-MX"/>
                              </w:rPr>
                              <w:t xml:space="preserve"> </w:t>
                            </w:r>
                            <w:r w:rsidRPr="00CD69F7">
                              <w:rPr>
                                <w:rFonts w:ascii="Adelle Sans Light" w:hAnsi="Adelle Sans Light"/>
                                <w:sz w:val="20"/>
                                <w:szCs w:val="20"/>
                                <w:lang w:val="es-MX"/>
                              </w:rPr>
                              <w:t>el</w:t>
                            </w:r>
                            <w:r w:rsidRPr="00CD69F7">
                              <w:rPr>
                                <w:rFonts w:ascii="Adelle Sans Light" w:hAnsi="Adelle Sans Light"/>
                                <w:spacing w:val="-2"/>
                                <w:sz w:val="20"/>
                                <w:szCs w:val="20"/>
                                <w:lang w:val="es-MX"/>
                              </w:rPr>
                              <w:t xml:space="preserve"> </w:t>
                            </w:r>
                            <w:r w:rsidRPr="00CD69F7">
                              <w:rPr>
                                <w:rFonts w:ascii="Adelle Sans Light" w:hAnsi="Adelle Sans Light"/>
                                <w:sz w:val="20"/>
                                <w:szCs w:val="20"/>
                                <w:lang w:val="es-MX"/>
                              </w:rPr>
                              <w:t>beneficiario anexar:</w:t>
                            </w:r>
                          </w:p>
                          <w:tbl>
                            <w:tblPr>
                              <w:tblStyle w:val="Tablaconcuadrcula"/>
                              <w:tblW w:w="11038" w:type="dxa"/>
                              <w:tblBorders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  <w:insideH w:val="none" w:sz="0" w:space="0" w:color="auto"/>
                                <w:insideV w:val="none" w:sz="0" w:space="0" w:color="auto"/>
                              </w:tblBorders>
                              <w:tblLook w:val="04A0" w:firstRow="1" w:lastRow="0" w:firstColumn="1" w:lastColumn="0" w:noHBand="0" w:noVBand="1"/>
                            </w:tblPr>
                            <w:tblGrid>
                              <w:gridCol w:w="2552"/>
                              <w:gridCol w:w="8486"/>
                            </w:tblGrid>
                            <w:tr w:rsidR="00144044" w:rsidRPr="00CD69F7" w14:paraId="2C3F3233" w14:textId="77777777" w:rsidTr="00DD10FF">
                              <w:tc>
                                <w:tcPr>
                                  <w:tcW w:w="2552" w:type="dxa"/>
                                </w:tcPr>
                                <w:p w14:paraId="129820DF" w14:textId="77777777" w:rsidR="00144044" w:rsidRPr="00CD69F7" w:rsidRDefault="00144044" w:rsidP="00144044">
                                  <w:pPr>
                                    <w:pStyle w:val="Prrafodelista"/>
                                    <w:numPr>
                                      <w:ilvl w:val="0"/>
                                      <w:numId w:val="2"/>
                                    </w:numPr>
                                    <w:tabs>
                                      <w:tab w:val="left" w:pos="29"/>
                                    </w:tabs>
                                    <w:ind w:left="34" w:hanging="147"/>
                                    <w:contextualSpacing w:val="0"/>
                                    <w:rPr>
                                      <w:rFonts w:ascii="Adelle Sans Light" w:hAnsi="Adelle Sans Light" w:cs="Arial"/>
                                      <w:b/>
                                      <w:sz w:val="20"/>
                                      <w:szCs w:val="20"/>
                                      <w:lang w:val="es-MX"/>
                                    </w:rPr>
                                  </w:pPr>
                                  <w:r w:rsidRPr="00CD69F7">
                                    <w:rPr>
                                      <w:rFonts w:ascii="Adelle Sans Light" w:hAnsi="Adelle Sans Light" w:cs="Arial"/>
                                      <w:b/>
                                      <w:sz w:val="20"/>
                                      <w:szCs w:val="20"/>
                                      <w:lang w:val="es-MX"/>
                                    </w:rPr>
                                    <w:t>Acta de matrimonio o concubinato</w:t>
                                  </w:r>
                                </w:p>
                              </w:tc>
                              <w:tc>
                                <w:tcPr>
                                  <w:tcW w:w="8486" w:type="dxa"/>
                                </w:tcPr>
                                <w:p w14:paraId="7131C0CF" w14:textId="77777777" w:rsidR="00144044" w:rsidRPr="00CD69F7" w:rsidRDefault="00144044" w:rsidP="00144044">
                                  <w:pPr>
                                    <w:pStyle w:val="Textoindependiente"/>
                                    <w:rPr>
                                      <w:rFonts w:ascii="Adelle Sans Light" w:hAnsi="Adelle Sans Light"/>
                                      <w:sz w:val="20"/>
                                      <w:szCs w:val="20"/>
                                      <w:lang w:val="es-MX"/>
                                    </w:rPr>
                                  </w:pPr>
                                  <w:r w:rsidRPr="00CD69F7">
                                    <w:rPr>
                                      <w:rFonts w:ascii="Adelle Sans Light" w:hAnsi="Adelle Sans Light"/>
                                      <w:sz w:val="20"/>
                                      <w:szCs w:val="20"/>
                                      <w:lang w:val="es-MX"/>
                                    </w:rPr>
                                    <w:t xml:space="preserve">Tres copias. </w:t>
                                  </w:r>
                                </w:p>
                                <w:p w14:paraId="1CBEAF13" w14:textId="77777777" w:rsidR="00144044" w:rsidRPr="00CD69F7" w:rsidRDefault="00144044" w:rsidP="00144044">
                                  <w:pPr>
                                    <w:pStyle w:val="Textoindependiente"/>
                                    <w:rPr>
                                      <w:rFonts w:ascii="Adelle Sans Light" w:hAnsi="Adelle Sans Light"/>
                                      <w:sz w:val="20"/>
                                      <w:szCs w:val="20"/>
                                      <w:lang w:val="es-MX"/>
                                    </w:rPr>
                                  </w:pPr>
                                </w:p>
                                <w:p w14:paraId="5A4F38B4" w14:textId="77777777" w:rsidR="00144044" w:rsidRPr="00CD69F7" w:rsidRDefault="00144044" w:rsidP="00144044">
                                  <w:pPr>
                                    <w:pStyle w:val="Textoindependiente"/>
                                    <w:rPr>
                                      <w:rFonts w:ascii="Adelle Sans Light" w:hAnsi="Adelle Sans Light"/>
                                      <w:sz w:val="20"/>
                                      <w:szCs w:val="20"/>
                                      <w:lang w:val="es-MX"/>
                                    </w:rPr>
                                  </w:pPr>
                                </w:p>
                              </w:tc>
                            </w:tr>
                            <w:tr w:rsidR="00144044" w:rsidRPr="006954A4" w14:paraId="014EFF60" w14:textId="77777777" w:rsidTr="00DD10FF">
                              <w:tc>
                                <w:tcPr>
                                  <w:tcW w:w="2552" w:type="dxa"/>
                                </w:tcPr>
                                <w:p w14:paraId="0F759C15" w14:textId="77777777" w:rsidR="00144044" w:rsidRPr="00CD69F7" w:rsidRDefault="00144044" w:rsidP="00144044">
                                  <w:pPr>
                                    <w:pStyle w:val="Prrafodelista"/>
                                    <w:numPr>
                                      <w:ilvl w:val="0"/>
                                      <w:numId w:val="2"/>
                                    </w:numPr>
                                    <w:tabs>
                                      <w:tab w:val="left" w:pos="29"/>
                                    </w:tabs>
                                    <w:ind w:left="34" w:hanging="147"/>
                                    <w:contextualSpacing w:val="0"/>
                                    <w:rPr>
                                      <w:rFonts w:ascii="Adelle Sans Light" w:hAnsi="Adelle Sans Light" w:cs="Arial"/>
                                      <w:b/>
                                      <w:sz w:val="20"/>
                                      <w:szCs w:val="20"/>
                                      <w:lang w:val="es-MX"/>
                                    </w:rPr>
                                  </w:pPr>
                                  <w:r w:rsidRPr="00CD69F7">
                                    <w:rPr>
                                      <w:rFonts w:ascii="Adelle Sans Light" w:hAnsi="Adelle Sans Light" w:cs="Arial"/>
                                      <w:b/>
                                      <w:sz w:val="20"/>
                                      <w:szCs w:val="20"/>
                                      <w:lang w:val="es-MX"/>
                                    </w:rPr>
                                    <w:t xml:space="preserve">Credencial del ISSSTEP </w:t>
                                  </w:r>
                                </w:p>
                                <w:p w14:paraId="2DF18508" w14:textId="77777777" w:rsidR="00144044" w:rsidRPr="00CD69F7" w:rsidRDefault="00144044" w:rsidP="00144044">
                                  <w:pPr>
                                    <w:pStyle w:val="Textoindependiente"/>
                                    <w:tabs>
                                      <w:tab w:val="left" w:pos="29"/>
                                    </w:tabs>
                                    <w:ind w:hanging="459"/>
                                    <w:rPr>
                                      <w:rFonts w:ascii="Adelle Sans Light" w:hAnsi="Adelle Sans Light" w:cs="Arial"/>
                                      <w:b/>
                                      <w:sz w:val="20"/>
                                      <w:szCs w:val="20"/>
                                      <w:lang w:val="es-MX"/>
                                    </w:rPr>
                                  </w:pPr>
                                  <w:r w:rsidRPr="00CD69F7">
                                    <w:rPr>
                                      <w:rFonts w:ascii="Adelle Sans Light" w:hAnsi="Adelle Sans Light" w:cs="Arial"/>
                                      <w:b/>
                                      <w:sz w:val="20"/>
                                      <w:szCs w:val="20"/>
                                      <w:lang w:val="es-MX"/>
                                    </w:rPr>
                                    <w:t xml:space="preserve">O       </w:t>
                                  </w:r>
                                  <w:proofErr w:type="spellStart"/>
                                  <w:r w:rsidRPr="00CD69F7">
                                    <w:rPr>
                                      <w:rFonts w:ascii="Adelle Sans Light" w:hAnsi="Adelle Sans Light" w:cs="Arial"/>
                                      <w:b/>
                                      <w:sz w:val="20"/>
                                      <w:szCs w:val="20"/>
                                      <w:lang w:val="es-MX"/>
                                    </w:rPr>
                                    <w:t>o</w:t>
                                  </w:r>
                                  <w:proofErr w:type="spellEnd"/>
                                  <w:r w:rsidRPr="00CD69F7">
                                    <w:rPr>
                                      <w:rFonts w:ascii="Adelle Sans Light" w:hAnsi="Adelle Sans Light" w:cs="Arial"/>
                                      <w:b/>
                                      <w:sz w:val="20"/>
                                      <w:szCs w:val="20"/>
                                      <w:lang w:val="es-MX"/>
                                    </w:rPr>
                                    <w:t xml:space="preserve">    vigencia de </w:t>
                                  </w:r>
                                  <w:proofErr w:type="gramStart"/>
                                  <w:r w:rsidRPr="00CD69F7">
                                    <w:rPr>
                                      <w:rFonts w:ascii="Adelle Sans Light" w:hAnsi="Adelle Sans Light" w:cs="Arial"/>
                                      <w:b/>
                                      <w:sz w:val="20"/>
                                      <w:szCs w:val="20"/>
                                      <w:lang w:val="es-MX"/>
                                    </w:rPr>
                                    <w:t>derechos  Carnet</w:t>
                                  </w:r>
                                  <w:proofErr w:type="gramEnd"/>
                                  <w:r w:rsidRPr="00CD69F7">
                                    <w:rPr>
                                      <w:rFonts w:ascii="Adelle Sans Light" w:hAnsi="Adelle Sans Light" w:cs="Arial"/>
                                      <w:b/>
                                      <w:sz w:val="20"/>
                                      <w:szCs w:val="20"/>
                                      <w:lang w:val="es-MX"/>
                                    </w:rPr>
                                    <w:t xml:space="preserve"> de citas de  ISSSTE</w:t>
                                  </w:r>
                                </w:p>
                              </w:tc>
                              <w:tc>
                                <w:tcPr>
                                  <w:tcW w:w="8486" w:type="dxa"/>
                                </w:tcPr>
                                <w:p w14:paraId="25894E9D" w14:textId="77777777" w:rsidR="00144044" w:rsidRPr="00CD69F7" w:rsidRDefault="00144044" w:rsidP="00144044">
                                  <w:pPr>
                                    <w:pStyle w:val="Textoindependiente"/>
                                    <w:ind w:right="2284"/>
                                    <w:jc w:val="both"/>
                                    <w:rPr>
                                      <w:rFonts w:ascii="Adelle Sans Light" w:hAnsi="Adelle Sans Light"/>
                                      <w:sz w:val="20"/>
                                      <w:szCs w:val="20"/>
                                      <w:lang w:val="es-MX"/>
                                    </w:rPr>
                                  </w:pPr>
                                  <w:r w:rsidRPr="00CD69F7">
                                    <w:rPr>
                                      <w:rFonts w:ascii="Adelle Sans Light" w:hAnsi="Adelle Sans Light"/>
                                      <w:sz w:val="20"/>
                                      <w:szCs w:val="20"/>
                                      <w:lang w:val="es-MX"/>
                                    </w:rPr>
                                    <w:t>Presentar fotocopias de credencial o carnet por ambos lados (Tres copias).</w:t>
                                  </w:r>
                                </w:p>
                                <w:p w14:paraId="1F99942F" w14:textId="77777777" w:rsidR="00144044" w:rsidRPr="00CD69F7" w:rsidRDefault="00144044" w:rsidP="00144044">
                                  <w:pPr>
                                    <w:pStyle w:val="Textoindependiente"/>
                                    <w:rPr>
                                      <w:rFonts w:ascii="Adelle Sans Light" w:hAnsi="Adelle Sans Light"/>
                                      <w:sz w:val="20"/>
                                      <w:szCs w:val="20"/>
                                      <w:lang w:val="es-MX"/>
                                    </w:rPr>
                                  </w:pPr>
                                </w:p>
                                <w:p w14:paraId="61D69CEC" w14:textId="77777777" w:rsidR="00144044" w:rsidRPr="00CD69F7" w:rsidRDefault="00144044" w:rsidP="00144044">
                                  <w:pPr>
                                    <w:pStyle w:val="Textoindependiente"/>
                                    <w:rPr>
                                      <w:rFonts w:ascii="Adelle Sans Light" w:hAnsi="Adelle Sans Light"/>
                                      <w:sz w:val="20"/>
                                      <w:szCs w:val="20"/>
                                      <w:lang w:val="es-MX"/>
                                    </w:rPr>
                                  </w:pPr>
                                </w:p>
                              </w:tc>
                            </w:tr>
                          </w:tbl>
                          <w:p w14:paraId="5C4683F6" w14:textId="77777777" w:rsidR="00144044" w:rsidRDefault="00144044" w:rsidP="00144044"/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1823152" id="Cuadro de texto 17" o:spid="_x0000_s1029" type="#_x0000_t202" style="position:absolute;margin-left:.35pt;margin-top:5.1pt;width:442.05pt;height:204.3pt;z-index:251664384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" filled="f" strokeweight=".5pt">
                <v:textbox>
                  <w:txbxContent>
                    <w:p w14:paraId="620529B5" w14:textId="77777777" w:rsidR="00144044" w:rsidRPr="00CD69F7" w:rsidRDefault="00144044" w:rsidP="00144044">
                      <w:pPr>
                        <w:pStyle w:val="Ttulo2"/>
                        <w:numPr>
                          <w:ilvl w:val="0"/>
                          <w:numId w:val="3"/>
                        </w:numPr>
                        <w:tabs>
                          <w:tab w:val="left" w:pos="955"/>
                        </w:tabs>
                        <w:jc w:val="left"/>
                        <w:rPr>
                          <w:rFonts w:ascii="Adelle Sans Light" w:hAnsi="Adelle Sans Light"/>
                          <w:sz w:val="20"/>
                          <w:szCs w:val="20"/>
                          <w:lang w:val="es-MX"/>
                        </w:rPr>
                      </w:pPr>
                      <w:r w:rsidRPr="00CD69F7">
                        <w:rPr>
                          <w:rFonts w:ascii="Adelle Sans Light" w:hAnsi="Adelle Sans Light"/>
                          <w:sz w:val="20"/>
                          <w:szCs w:val="20"/>
                          <w:lang w:val="es-MX"/>
                        </w:rPr>
                        <w:t>Cuando los</w:t>
                      </w:r>
                      <w:r w:rsidRPr="00CD69F7">
                        <w:rPr>
                          <w:rFonts w:ascii="Adelle Sans Light" w:hAnsi="Adelle Sans Light"/>
                          <w:spacing w:val="-2"/>
                          <w:sz w:val="20"/>
                          <w:szCs w:val="20"/>
                          <w:lang w:val="es-MX"/>
                        </w:rPr>
                        <w:t xml:space="preserve"> </w:t>
                      </w:r>
                      <w:r w:rsidRPr="00CD69F7">
                        <w:rPr>
                          <w:rFonts w:ascii="Adelle Sans Light" w:hAnsi="Adelle Sans Light"/>
                          <w:sz w:val="20"/>
                          <w:szCs w:val="20"/>
                          <w:lang w:val="es-MX"/>
                        </w:rPr>
                        <w:t>Padres sean</w:t>
                      </w:r>
                      <w:r w:rsidRPr="00CD69F7">
                        <w:rPr>
                          <w:rFonts w:ascii="Adelle Sans Light" w:hAnsi="Adelle Sans Light"/>
                          <w:spacing w:val="-2"/>
                          <w:sz w:val="20"/>
                          <w:szCs w:val="20"/>
                          <w:lang w:val="es-MX"/>
                        </w:rPr>
                        <w:t xml:space="preserve"> </w:t>
                      </w:r>
                      <w:r w:rsidRPr="00CD69F7">
                        <w:rPr>
                          <w:rFonts w:ascii="Adelle Sans Light" w:hAnsi="Adelle Sans Light"/>
                          <w:sz w:val="20"/>
                          <w:szCs w:val="20"/>
                          <w:lang w:val="es-MX"/>
                        </w:rPr>
                        <w:t>los</w:t>
                      </w:r>
                      <w:r w:rsidRPr="00CD69F7">
                        <w:rPr>
                          <w:rFonts w:ascii="Adelle Sans Light" w:hAnsi="Adelle Sans Light"/>
                          <w:spacing w:val="-3"/>
                          <w:sz w:val="20"/>
                          <w:szCs w:val="20"/>
                          <w:lang w:val="es-MX"/>
                        </w:rPr>
                        <w:t xml:space="preserve"> </w:t>
                      </w:r>
                      <w:r w:rsidRPr="00CD69F7">
                        <w:rPr>
                          <w:rFonts w:ascii="Adelle Sans Light" w:hAnsi="Adelle Sans Light"/>
                          <w:sz w:val="20"/>
                          <w:szCs w:val="20"/>
                          <w:lang w:val="es-MX"/>
                        </w:rPr>
                        <w:t>beneficiarios anexar:</w:t>
                      </w:r>
                    </w:p>
                    <w:tbl>
                      <w:tblPr>
                        <w:tblStyle w:val="Tablaconcuadrcula"/>
                        <w:tblW w:w="11038" w:type="dxa"/>
                        <w:tblBorders>
                          <w:top w:val="none" w:sz="0" w:space="0" w:color="auto"/>
                          <w:left w:val="none" w:sz="0" w:space="0" w:color="auto"/>
                          <w:bottom w:val="none" w:sz="0" w:space="0" w:color="auto"/>
                          <w:right w:val="none" w:sz="0" w:space="0" w:color="auto"/>
                          <w:insideH w:val="none" w:sz="0" w:space="0" w:color="auto"/>
                          <w:insideV w:val="none" w:sz="0" w:space="0" w:color="auto"/>
                        </w:tblBorders>
                        <w:tblLook w:val="04A0" w:firstRow="1" w:lastRow="0" w:firstColumn="1" w:lastColumn="0" w:noHBand="0" w:noVBand="1"/>
                      </w:tblPr>
                      <w:tblGrid>
                        <w:gridCol w:w="2552"/>
                        <w:gridCol w:w="8486"/>
                      </w:tblGrid>
                      <w:tr w:rsidR="00144044" w:rsidRPr="00CD69F7" w14:paraId="7AB22E7B" w14:textId="77777777" w:rsidTr="00DD10FF">
                        <w:tc>
                          <w:tcPr>
                            <w:tcW w:w="2552" w:type="dxa"/>
                          </w:tcPr>
                          <w:p w14:paraId="7B1DFB96" w14:textId="77777777" w:rsidR="00144044" w:rsidRPr="00CD69F7" w:rsidRDefault="00144044" w:rsidP="00144044">
                            <w:pPr>
                              <w:pStyle w:val="Prrafodelista"/>
                              <w:numPr>
                                <w:ilvl w:val="0"/>
                                <w:numId w:val="2"/>
                              </w:numPr>
                              <w:tabs>
                                <w:tab w:val="left" w:pos="29"/>
                              </w:tabs>
                              <w:ind w:left="34" w:hanging="147"/>
                              <w:contextualSpacing w:val="0"/>
                              <w:rPr>
                                <w:rFonts w:ascii="Adelle Sans Light" w:hAnsi="Adelle Sans Light" w:cs="Arial"/>
                                <w:b/>
                                <w:sz w:val="20"/>
                                <w:szCs w:val="20"/>
                                <w:lang w:val="es-MX"/>
                              </w:rPr>
                            </w:pPr>
                            <w:r w:rsidRPr="00CD69F7">
                              <w:rPr>
                                <w:rFonts w:ascii="Adelle Sans Light" w:hAnsi="Adelle Sans Light" w:cs="Arial"/>
                                <w:b/>
                                <w:sz w:val="20"/>
                                <w:szCs w:val="20"/>
                                <w:lang w:val="es-MX"/>
                              </w:rPr>
                              <w:t>Acta de nacimiento del trabajador</w:t>
                            </w:r>
                          </w:p>
                        </w:tc>
                        <w:tc>
                          <w:tcPr>
                            <w:tcW w:w="8486" w:type="dxa"/>
                          </w:tcPr>
                          <w:p w14:paraId="4849ACD7" w14:textId="77777777" w:rsidR="00144044" w:rsidRPr="00CD69F7" w:rsidRDefault="00144044" w:rsidP="00144044">
                            <w:pPr>
                              <w:pStyle w:val="Textoindependiente"/>
                              <w:rPr>
                                <w:rFonts w:ascii="Adelle Sans Light" w:hAnsi="Adelle Sans Light"/>
                                <w:sz w:val="20"/>
                                <w:szCs w:val="20"/>
                                <w:lang w:val="es-MX"/>
                              </w:rPr>
                            </w:pPr>
                            <w:r w:rsidRPr="00CD69F7">
                              <w:rPr>
                                <w:rFonts w:ascii="Adelle Sans Light" w:hAnsi="Adelle Sans Light"/>
                                <w:sz w:val="20"/>
                                <w:szCs w:val="20"/>
                                <w:lang w:val="es-MX"/>
                              </w:rPr>
                              <w:t xml:space="preserve">Tres copias. </w:t>
                            </w:r>
                          </w:p>
                          <w:p w14:paraId="4D789DFB" w14:textId="77777777" w:rsidR="00144044" w:rsidRPr="00CD69F7" w:rsidRDefault="00144044" w:rsidP="00144044">
                            <w:pPr>
                              <w:pStyle w:val="Textoindependiente"/>
                              <w:rPr>
                                <w:rFonts w:ascii="Adelle Sans Light" w:hAnsi="Adelle Sans Light"/>
                                <w:sz w:val="20"/>
                                <w:szCs w:val="20"/>
                                <w:lang w:val="es-MX"/>
                              </w:rPr>
                            </w:pPr>
                          </w:p>
                          <w:p w14:paraId="275172E9" w14:textId="77777777" w:rsidR="00144044" w:rsidRPr="00CD69F7" w:rsidRDefault="00144044" w:rsidP="00144044">
                            <w:pPr>
                              <w:pStyle w:val="Textoindependiente"/>
                              <w:rPr>
                                <w:rFonts w:ascii="Adelle Sans Light" w:hAnsi="Adelle Sans Light"/>
                                <w:sz w:val="20"/>
                                <w:szCs w:val="20"/>
                                <w:lang w:val="es-MX"/>
                              </w:rPr>
                            </w:pPr>
                          </w:p>
                        </w:tc>
                      </w:tr>
                      <w:tr w:rsidR="00144044" w:rsidRPr="006954A4" w14:paraId="6954AE34" w14:textId="77777777" w:rsidTr="00DD10FF">
                        <w:tc>
                          <w:tcPr>
                            <w:tcW w:w="2552" w:type="dxa"/>
                          </w:tcPr>
                          <w:p w14:paraId="20AE1CB9" w14:textId="77777777" w:rsidR="00144044" w:rsidRPr="00CD69F7" w:rsidRDefault="00144044" w:rsidP="00144044">
                            <w:pPr>
                              <w:pStyle w:val="Prrafodelista"/>
                              <w:numPr>
                                <w:ilvl w:val="0"/>
                                <w:numId w:val="2"/>
                              </w:numPr>
                              <w:tabs>
                                <w:tab w:val="left" w:pos="29"/>
                              </w:tabs>
                              <w:ind w:left="34" w:hanging="147"/>
                              <w:contextualSpacing w:val="0"/>
                              <w:rPr>
                                <w:rFonts w:ascii="Adelle Sans Light" w:hAnsi="Adelle Sans Light" w:cs="Arial"/>
                                <w:b/>
                                <w:sz w:val="20"/>
                                <w:szCs w:val="20"/>
                                <w:lang w:val="es-MX"/>
                              </w:rPr>
                            </w:pPr>
                            <w:r w:rsidRPr="00CD69F7">
                              <w:rPr>
                                <w:rFonts w:ascii="Adelle Sans Light" w:hAnsi="Adelle Sans Light" w:cs="Arial"/>
                                <w:b/>
                                <w:sz w:val="20"/>
                                <w:szCs w:val="20"/>
                                <w:lang w:val="es-MX"/>
                              </w:rPr>
                              <w:t xml:space="preserve">Credencial del ISSSTEP </w:t>
                            </w:r>
                          </w:p>
                          <w:p w14:paraId="52909862" w14:textId="77777777" w:rsidR="00144044" w:rsidRPr="00CD69F7" w:rsidRDefault="00144044" w:rsidP="00144044">
                            <w:pPr>
                              <w:pStyle w:val="Textoindependiente"/>
                              <w:tabs>
                                <w:tab w:val="left" w:pos="29"/>
                              </w:tabs>
                              <w:ind w:hanging="459"/>
                              <w:rPr>
                                <w:rFonts w:ascii="Adelle Sans Light" w:hAnsi="Adelle Sans Light" w:cs="Arial"/>
                                <w:b/>
                                <w:sz w:val="20"/>
                                <w:szCs w:val="20"/>
                                <w:lang w:val="es-MX"/>
                              </w:rPr>
                            </w:pPr>
                            <w:r w:rsidRPr="00CD69F7">
                              <w:rPr>
                                <w:rFonts w:ascii="Adelle Sans Light" w:hAnsi="Adelle Sans Light" w:cs="Arial"/>
                                <w:b/>
                                <w:sz w:val="20"/>
                                <w:szCs w:val="20"/>
                                <w:lang w:val="es-MX"/>
                              </w:rPr>
                              <w:t xml:space="preserve">O       </w:t>
                            </w:r>
                            <w:proofErr w:type="spellStart"/>
                            <w:r w:rsidRPr="00CD69F7">
                              <w:rPr>
                                <w:rFonts w:ascii="Adelle Sans Light" w:hAnsi="Adelle Sans Light" w:cs="Arial"/>
                                <w:b/>
                                <w:sz w:val="20"/>
                                <w:szCs w:val="20"/>
                                <w:lang w:val="es-MX"/>
                              </w:rPr>
                              <w:t>o</w:t>
                            </w:r>
                            <w:proofErr w:type="spellEnd"/>
                            <w:r w:rsidRPr="00CD69F7">
                              <w:rPr>
                                <w:rFonts w:ascii="Adelle Sans Light" w:hAnsi="Adelle Sans Light" w:cs="Arial"/>
                                <w:b/>
                                <w:sz w:val="20"/>
                                <w:szCs w:val="20"/>
                                <w:lang w:val="es-MX"/>
                              </w:rPr>
                              <w:t xml:space="preserve">    vigencia de </w:t>
                            </w:r>
                            <w:proofErr w:type="gramStart"/>
                            <w:r w:rsidRPr="00CD69F7">
                              <w:rPr>
                                <w:rFonts w:ascii="Adelle Sans Light" w:hAnsi="Adelle Sans Light" w:cs="Arial"/>
                                <w:b/>
                                <w:sz w:val="20"/>
                                <w:szCs w:val="20"/>
                                <w:lang w:val="es-MX"/>
                              </w:rPr>
                              <w:t>derechos  Carnet</w:t>
                            </w:r>
                            <w:proofErr w:type="gramEnd"/>
                            <w:r w:rsidRPr="00CD69F7">
                              <w:rPr>
                                <w:rFonts w:ascii="Adelle Sans Light" w:hAnsi="Adelle Sans Light" w:cs="Arial"/>
                                <w:b/>
                                <w:sz w:val="20"/>
                                <w:szCs w:val="20"/>
                                <w:lang w:val="es-MX"/>
                              </w:rPr>
                              <w:t xml:space="preserve"> de citas de  ISSSTE</w:t>
                            </w:r>
                          </w:p>
                        </w:tc>
                        <w:tc>
                          <w:tcPr>
                            <w:tcW w:w="8486" w:type="dxa"/>
                          </w:tcPr>
                          <w:p w14:paraId="1032C3C4" w14:textId="77777777" w:rsidR="00144044" w:rsidRPr="00CD69F7" w:rsidRDefault="00144044" w:rsidP="00144044">
                            <w:pPr>
                              <w:pStyle w:val="Textoindependiente"/>
                              <w:ind w:right="2142"/>
                              <w:rPr>
                                <w:rFonts w:ascii="Adelle Sans Light" w:hAnsi="Adelle Sans Light"/>
                                <w:sz w:val="20"/>
                                <w:szCs w:val="20"/>
                                <w:lang w:val="es-MX"/>
                              </w:rPr>
                            </w:pPr>
                            <w:r w:rsidRPr="00CD69F7">
                              <w:rPr>
                                <w:rFonts w:ascii="Adelle Sans Light" w:hAnsi="Adelle Sans Light"/>
                                <w:sz w:val="20"/>
                                <w:szCs w:val="20"/>
                                <w:lang w:val="es-MX"/>
                              </w:rPr>
                              <w:t>Presentar fotocopias de credencial o carnet por ambos lados (Tres copias).</w:t>
                            </w:r>
                          </w:p>
                          <w:p w14:paraId="068CF9B8" w14:textId="77777777" w:rsidR="00144044" w:rsidRPr="00CD69F7" w:rsidRDefault="00144044" w:rsidP="00144044">
                            <w:pPr>
                              <w:pStyle w:val="Textoindependiente"/>
                              <w:rPr>
                                <w:rFonts w:ascii="Adelle Sans Light" w:hAnsi="Adelle Sans Light"/>
                                <w:sz w:val="20"/>
                                <w:szCs w:val="20"/>
                                <w:lang w:val="es-MX"/>
                              </w:rPr>
                            </w:pPr>
                          </w:p>
                        </w:tc>
                      </w:tr>
                    </w:tbl>
                    <w:p w14:paraId="70AC0117" w14:textId="77777777" w:rsidR="00144044" w:rsidRPr="00CD69F7" w:rsidRDefault="00144044" w:rsidP="00144044">
                      <w:pPr>
                        <w:tabs>
                          <w:tab w:val="left" w:pos="861"/>
                          <w:tab w:val="left" w:pos="10245"/>
                        </w:tabs>
                        <w:jc w:val="both"/>
                        <w:rPr>
                          <w:rFonts w:ascii="Adelle Sans Light" w:hAnsi="Adelle Sans Light"/>
                          <w:sz w:val="20"/>
                          <w:szCs w:val="20"/>
                          <w:lang w:val="es-MX"/>
                        </w:rPr>
                      </w:pPr>
                      <w:r w:rsidRPr="00CD69F7">
                        <w:rPr>
                          <w:rFonts w:ascii="Adelle Sans Light" w:hAnsi="Adelle Sans Light"/>
                          <w:sz w:val="20"/>
                          <w:szCs w:val="20"/>
                          <w:lang w:val="es-MX"/>
                        </w:rPr>
                        <w:tab/>
                      </w:r>
                    </w:p>
                    <w:p w14:paraId="11B2C765" w14:textId="77777777" w:rsidR="00144044" w:rsidRPr="00CD69F7" w:rsidRDefault="00144044" w:rsidP="00144044">
                      <w:pPr>
                        <w:pStyle w:val="Ttulo2"/>
                        <w:numPr>
                          <w:ilvl w:val="0"/>
                          <w:numId w:val="3"/>
                        </w:numPr>
                        <w:tabs>
                          <w:tab w:val="left" w:pos="955"/>
                        </w:tabs>
                        <w:jc w:val="left"/>
                        <w:rPr>
                          <w:rFonts w:ascii="Adelle Sans Light" w:hAnsi="Adelle Sans Light"/>
                          <w:sz w:val="20"/>
                          <w:szCs w:val="20"/>
                          <w:lang w:val="es-MX"/>
                        </w:rPr>
                      </w:pPr>
                      <w:r w:rsidRPr="00CD69F7">
                        <w:rPr>
                          <w:rFonts w:ascii="Adelle Sans Light" w:hAnsi="Adelle Sans Light"/>
                          <w:sz w:val="20"/>
                          <w:szCs w:val="20"/>
                          <w:lang w:val="es-MX"/>
                        </w:rPr>
                        <w:tab/>
                        <w:t>Requisitos</w:t>
                      </w:r>
                      <w:r w:rsidRPr="00CD69F7">
                        <w:rPr>
                          <w:rFonts w:ascii="Adelle Sans Light" w:hAnsi="Adelle Sans Light"/>
                          <w:spacing w:val="-2"/>
                          <w:sz w:val="20"/>
                          <w:szCs w:val="20"/>
                          <w:lang w:val="es-MX"/>
                        </w:rPr>
                        <w:t xml:space="preserve"> </w:t>
                      </w:r>
                      <w:r w:rsidRPr="00CD69F7">
                        <w:rPr>
                          <w:rFonts w:ascii="Adelle Sans Light" w:hAnsi="Adelle Sans Light"/>
                          <w:sz w:val="20"/>
                          <w:szCs w:val="20"/>
                          <w:lang w:val="es-MX"/>
                        </w:rPr>
                        <w:t>cuando el</w:t>
                      </w:r>
                      <w:r w:rsidRPr="00CD69F7">
                        <w:rPr>
                          <w:rFonts w:ascii="Adelle Sans Light" w:hAnsi="Adelle Sans Light"/>
                          <w:spacing w:val="-2"/>
                          <w:sz w:val="20"/>
                          <w:szCs w:val="20"/>
                          <w:lang w:val="es-MX"/>
                        </w:rPr>
                        <w:t xml:space="preserve"> </w:t>
                      </w:r>
                      <w:r w:rsidRPr="00CD69F7">
                        <w:rPr>
                          <w:rFonts w:ascii="Adelle Sans Light" w:hAnsi="Adelle Sans Light"/>
                          <w:sz w:val="20"/>
                          <w:szCs w:val="20"/>
                          <w:lang w:val="es-MX"/>
                        </w:rPr>
                        <w:t>Cónyuge sea</w:t>
                      </w:r>
                      <w:r w:rsidRPr="00CD69F7">
                        <w:rPr>
                          <w:rFonts w:ascii="Adelle Sans Light" w:hAnsi="Adelle Sans Light"/>
                          <w:spacing w:val="-3"/>
                          <w:sz w:val="20"/>
                          <w:szCs w:val="20"/>
                          <w:lang w:val="es-MX"/>
                        </w:rPr>
                        <w:t xml:space="preserve"> </w:t>
                      </w:r>
                      <w:r w:rsidRPr="00CD69F7">
                        <w:rPr>
                          <w:rFonts w:ascii="Adelle Sans Light" w:hAnsi="Adelle Sans Light"/>
                          <w:sz w:val="20"/>
                          <w:szCs w:val="20"/>
                          <w:lang w:val="es-MX"/>
                        </w:rPr>
                        <w:t>el</w:t>
                      </w:r>
                      <w:r w:rsidRPr="00CD69F7">
                        <w:rPr>
                          <w:rFonts w:ascii="Adelle Sans Light" w:hAnsi="Adelle Sans Light"/>
                          <w:spacing w:val="-2"/>
                          <w:sz w:val="20"/>
                          <w:szCs w:val="20"/>
                          <w:lang w:val="es-MX"/>
                        </w:rPr>
                        <w:t xml:space="preserve"> </w:t>
                      </w:r>
                      <w:r w:rsidRPr="00CD69F7">
                        <w:rPr>
                          <w:rFonts w:ascii="Adelle Sans Light" w:hAnsi="Adelle Sans Light"/>
                          <w:sz w:val="20"/>
                          <w:szCs w:val="20"/>
                          <w:lang w:val="es-MX"/>
                        </w:rPr>
                        <w:t>beneficiario anexar:</w:t>
                      </w:r>
                    </w:p>
                    <w:tbl>
                      <w:tblPr>
                        <w:tblStyle w:val="Tablaconcuadrcula"/>
                        <w:tblW w:w="11038" w:type="dxa"/>
                        <w:tblBorders>
                          <w:top w:val="none" w:sz="0" w:space="0" w:color="auto"/>
                          <w:left w:val="none" w:sz="0" w:space="0" w:color="auto"/>
                          <w:bottom w:val="none" w:sz="0" w:space="0" w:color="auto"/>
                          <w:right w:val="none" w:sz="0" w:space="0" w:color="auto"/>
                          <w:insideH w:val="none" w:sz="0" w:space="0" w:color="auto"/>
                          <w:insideV w:val="none" w:sz="0" w:space="0" w:color="auto"/>
                        </w:tblBorders>
                        <w:tblLook w:val="04A0" w:firstRow="1" w:lastRow="0" w:firstColumn="1" w:lastColumn="0" w:noHBand="0" w:noVBand="1"/>
                      </w:tblPr>
                      <w:tblGrid>
                        <w:gridCol w:w="2552"/>
                        <w:gridCol w:w="8486"/>
                      </w:tblGrid>
                      <w:tr w:rsidR="00144044" w:rsidRPr="00CD69F7" w14:paraId="2C3F3233" w14:textId="77777777" w:rsidTr="00DD10FF">
                        <w:tc>
                          <w:tcPr>
                            <w:tcW w:w="2552" w:type="dxa"/>
                          </w:tcPr>
                          <w:p w14:paraId="129820DF" w14:textId="77777777" w:rsidR="00144044" w:rsidRPr="00CD69F7" w:rsidRDefault="00144044" w:rsidP="00144044">
                            <w:pPr>
                              <w:pStyle w:val="Prrafodelista"/>
                              <w:numPr>
                                <w:ilvl w:val="0"/>
                                <w:numId w:val="2"/>
                              </w:numPr>
                              <w:tabs>
                                <w:tab w:val="left" w:pos="29"/>
                              </w:tabs>
                              <w:ind w:left="34" w:hanging="147"/>
                              <w:contextualSpacing w:val="0"/>
                              <w:rPr>
                                <w:rFonts w:ascii="Adelle Sans Light" w:hAnsi="Adelle Sans Light" w:cs="Arial"/>
                                <w:b/>
                                <w:sz w:val="20"/>
                                <w:szCs w:val="20"/>
                                <w:lang w:val="es-MX"/>
                              </w:rPr>
                            </w:pPr>
                            <w:r w:rsidRPr="00CD69F7">
                              <w:rPr>
                                <w:rFonts w:ascii="Adelle Sans Light" w:hAnsi="Adelle Sans Light" w:cs="Arial"/>
                                <w:b/>
                                <w:sz w:val="20"/>
                                <w:szCs w:val="20"/>
                                <w:lang w:val="es-MX"/>
                              </w:rPr>
                              <w:t>Acta de matrimonio o concubinato</w:t>
                            </w:r>
                          </w:p>
                        </w:tc>
                        <w:tc>
                          <w:tcPr>
                            <w:tcW w:w="8486" w:type="dxa"/>
                          </w:tcPr>
                          <w:p w14:paraId="7131C0CF" w14:textId="77777777" w:rsidR="00144044" w:rsidRPr="00CD69F7" w:rsidRDefault="00144044" w:rsidP="00144044">
                            <w:pPr>
                              <w:pStyle w:val="Textoindependiente"/>
                              <w:rPr>
                                <w:rFonts w:ascii="Adelle Sans Light" w:hAnsi="Adelle Sans Light"/>
                                <w:sz w:val="20"/>
                                <w:szCs w:val="20"/>
                                <w:lang w:val="es-MX"/>
                              </w:rPr>
                            </w:pPr>
                            <w:r w:rsidRPr="00CD69F7">
                              <w:rPr>
                                <w:rFonts w:ascii="Adelle Sans Light" w:hAnsi="Adelle Sans Light"/>
                                <w:sz w:val="20"/>
                                <w:szCs w:val="20"/>
                                <w:lang w:val="es-MX"/>
                              </w:rPr>
                              <w:t xml:space="preserve">Tres copias. </w:t>
                            </w:r>
                          </w:p>
                          <w:p w14:paraId="1CBEAF13" w14:textId="77777777" w:rsidR="00144044" w:rsidRPr="00CD69F7" w:rsidRDefault="00144044" w:rsidP="00144044">
                            <w:pPr>
                              <w:pStyle w:val="Textoindependiente"/>
                              <w:rPr>
                                <w:rFonts w:ascii="Adelle Sans Light" w:hAnsi="Adelle Sans Light"/>
                                <w:sz w:val="20"/>
                                <w:szCs w:val="20"/>
                                <w:lang w:val="es-MX"/>
                              </w:rPr>
                            </w:pPr>
                          </w:p>
                          <w:p w14:paraId="5A4F38B4" w14:textId="77777777" w:rsidR="00144044" w:rsidRPr="00CD69F7" w:rsidRDefault="00144044" w:rsidP="00144044">
                            <w:pPr>
                              <w:pStyle w:val="Textoindependiente"/>
                              <w:rPr>
                                <w:rFonts w:ascii="Adelle Sans Light" w:hAnsi="Adelle Sans Light"/>
                                <w:sz w:val="20"/>
                                <w:szCs w:val="20"/>
                                <w:lang w:val="es-MX"/>
                              </w:rPr>
                            </w:pPr>
                          </w:p>
                        </w:tc>
                      </w:tr>
                      <w:tr w:rsidR="00144044" w:rsidRPr="006954A4" w14:paraId="014EFF60" w14:textId="77777777" w:rsidTr="00DD10FF">
                        <w:tc>
                          <w:tcPr>
                            <w:tcW w:w="2552" w:type="dxa"/>
                          </w:tcPr>
                          <w:p w14:paraId="0F759C15" w14:textId="77777777" w:rsidR="00144044" w:rsidRPr="00CD69F7" w:rsidRDefault="00144044" w:rsidP="00144044">
                            <w:pPr>
                              <w:pStyle w:val="Prrafodelista"/>
                              <w:numPr>
                                <w:ilvl w:val="0"/>
                                <w:numId w:val="2"/>
                              </w:numPr>
                              <w:tabs>
                                <w:tab w:val="left" w:pos="29"/>
                              </w:tabs>
                              <w:ind w:left="34" w:hanging="147"/>
                              <w:contextualSpacing w:val="0"/>
                              <w:rPr>
                                <w:rFonts w:ascii="Adelle Sans Light" w:hAnsi="Adelle Sans Light" w:cs="Arial"/>
                                <w:b/>
                                <w:sz w:val="20"/>
                                <w:szCs w:val="20"/>
                                <w:lang w:val="es-MX"/>
                              </w:rPr>
                            </w:pPr>
                            <w:r w:rsidRPr="00CD69F7">
                              <w:rPr>
                                <w:rFonts w:ascii="Adelle Sans Light" w:hAnsi="Adelle Sans Light" w:cs="Arial"/>
                                <w:b/>
                                <w:sz w:val="20"/>
                                <w:szCs w:val="20"/>
                                <w:lang w:val="es-MX"/>
                              </w:rPr>
                              <w:t xml:space="preserve">Credencial del ISSSTEP </w:t>
                            </w:r>
                          </w:p>
                          <w:p w14:paraId="2DF18508" w14:textId="77777777" w:rsidR="00144044" w:rsidRPr="00CD69F7" w:rsidRDefault="00144044" w:rsidP="00144044">
                            <w:pPr>
                              <w:pStyle w:val="Textoindependiente"/>
                              <w:tabs>
                                <w:tab w:val="left" w:pos="29"/>
                              </w:tabs>
                              <w:ind w:hanging="459"/>
                              <w:rPr>
                                <w:rFonts w:ascii="Adelle Sans Light" w:hAnsi="Adelle Sans Light" w:cs="Arial"/>
                                <w:b/>
                                <w:sz w:val="20"/>
                                <w:szCs w:val="20"/>
                                <w:lang w:val="es-MX"/>
                              </w:rPr>
                            </w:pPr>
                            <w:r w:rsidRPr="00CD69F7">
                              <w:rPr>
                                <w:rFonts w:ascii="Adelle Sans Light" w:hAnsi="Adelle Sans Light" w:cs="Arial"/>
                                <w:b/>
                                <w:sz w:val="20"/>
                                <w:szCs w:val="20"/>
                                <w:lang w:val="es-MX"/>
                              </w:rPr>
                              <w:t xml:space="preserve">O       </w:t>
                            </w:r>
                            <w:proofErr w:type="spellStart"/>
                            <w:r w:rsidRPr="00CD69F7">
                              <w:rPr>
                                <w:rFonts w:ascii="Adelle Sans Light" w:hAnsi="Adelle Sans Light" w:cs="Arial"/>
                                <w:b/>
                                <w:sz w:val="20"/>
                                <w:szCs w:val="20"/>
                                <w:lang w:val="es-MX"/>
                              </w:rPr>
                              <w:t>o</w:t>
                            </w:r>
                            <w:proofErr w:type="spellEnd"/>
                            <w:r w:rsidRPr="00CD69F7">
                              <w:rPr>
                                <w:rFonts w:ascii="Adelle Sans Light" w:hAnsi="Adelle Sans Light" w:cs="Arial"/>
                                <w:b/>
                                <w:sz w:val="20"/>
                                <w:szCs w:val="20"/>
                                <w:lang w:val="es-MX"/>
                              </w:rPr>
                              <w:t xml:space="preserve">    vigencia de </w:t>
                            </w:r>
                            <w:proofErr w:type="gramStart"/>
                            <w:r w:rsidRPr="00CD69F7">
                              <w:rPr>
                                <w:rFonts w:ascii="Adelle Sans Light" w:hAnsi="Adelle Sans Light" w:cs="Arial"/>
                                <w:b/>
                                <w:sz w:val="20"/>
                                <w:szCs w:val="20"/>
                                <w:lang w:val="es-MX"/>
                              </w:rPr>
                              <w:t>derechos  Carnet</w:t>
                            </w:r>
                            <w:proofErr w:type="gramEnd"/>
                            <w:r w:rsidRPr="00CD69F7">
                              <w:rPr>
                                <w:rFonts w:ascii="Adelle Sans Light" w:hAnsi="Adelle Sans Light" w:cs="Arial"/>
                                <w:b/>
                                <w:sz w:val="20"/>
                                <w:szCs w:val="20"/>
                                <w:lang w:val="es-MX"/>
                              </w:rPr>
                              <w:t xml:space="preserve"> de citas de  ISSSTE</w:t>
                            </w:r>
                          </w:p>
                        </w:tc>
                        <w:tc>
                          <w:tcPr>
                            <w:tcW w:w="8486" w:type="dxa"/>
                          </w:tcPr>
                          <w:p w14:paraId="25894E9D" w14:textId="77777777" w:rsidR="00144044" w:rsidRPr="00CD69F7" w:rsidRDefault="00144044" w:rsidP="00144044">
                            <w:pPr>
                              <w:pStyle w:val="Textoindependiente"/>
                              <w:ind w:right="2284"/>
                              <w:jc w:val="both"/>
                              <w:rPr>
                                <w:rFonts w:ascii="Adelle Sans Light" w:hAnsi="Adelle Sans Light"/>
                                <w:sz w:val="20"/>
                                <w:szCs w:val="20"/>
                                <w:lang w:val="es-MX"/>
                              </w:rPr>
                            </w:pPr>
                            <w:r w:rsidRPr="00CD69F7">
                              <w:rPr>
                                <w:rFonts w:ascii="Adelle Sans Light" w:hAnsi="Adelle Sans Light"/>
                                <w:sz w:val="20"/>
                                <w:szCs w:val="20"/>
                                <w:lang w:val="es-MX"/>
                              </w:rPr>
                              <w:t>Presentar fotocopias de credencial o carnet por ambos lados (Tres copias).</w:t>
                            </w:r>
                          </w:p>
                          <w:p w14:paraId="1F99942F" w14:textId="77777777" w:rsidR="00144044" w:rsidRPr="00CD69F7" w:rsidRDefault="00144044" w:rsidP="00144044">
                            <w:pPr>
                              <w:pStyle w:val="Textoindependiente"/>
                              <w:rPr>
                                <w:rFonts w:ascii="Adelle Sans Light" w:hAnsi="Adelle Sans Light"/>
                                <w:sz w:val="20"/>
                                <w:szCs w:val="20"/>
                                <w:lang w:val="es-MX"/>
                              </w:rPr>
                            </w:pPr>
                          </w:p>
                          <w:p w14:paraId="61D69CEC" w14:textId="77777777" w:rsidR="00144044" w:rsidRPr="00CD69F7" w:rsidRDefault="00144044" w:rsidP="00144044">
                            <w:pPr>
                              <w:pStyle w:val="Textoindependiente"/>
                              <w:rPr>
                                <w:rFonts w:ascii="Adelle Sans Light" w:hAnsi="Adelle Sans Light"/>
                                <w:sz w:val="20"/>
                                <w:szCs w:val="20"/>
                                <w:lang w:val="es-MX"/>
                              </w:rPr>
                            </w:pPr>
                          </w:p>
                        </w:tc>
                      </w:tr>
                    </w:tbl>
                    <w:p w14:paraId="5C4683F6" w14:textId="77777777" w:rsidR="00144044" w:rsidRDefault="00144044" w:rsidP="00144044"/>
                  </w:txbxContent>
                </v:textbox>
              </v:shape>
            </w:pict>
          </mc:Fallback>
        </mc:AlternateContent>
      </w:r>
    </w:p>
    <w:p w14:paraId="62AB273B" w14:textId="450F6134" w:rsidR="00144044" w:rsidRDefault="00144044" w:rsidP="00324B27">
      <w:pPr>
        <w:spacing w:line="276" w:lineRule="auto"/>
        <w:rPr>
          <w:rFonts w:ascii="Adelle Sans Light" w:hAnsi="Adelle Sans Light"/>
          <w:sz w:val="20"/>
          <w:szCs w:val="20"/>
          <w:lang w:val="es-MX"/>
        </w:rPr>
      </w:pPr>
    </w:p>
    <w:p w14:paraId="17AA7842" w14:textId="23018B1C" w:rsidR="00144044" w:rsidRDefault="00144044" w:rsidP="00324B27">
      <w:pPr>
        <w:spacing w:line="276" w:lineRule="auto"/>
        <w:rPr>
          <w:rFonts w:ascii="Adelle Sans Light" w:hAnsi="Adelle Sans Light"/>
          <w:sz w:val="20"/>
          <w:szCs w:val="20"/>
          <w:lang w:val="es-MX"/>
        </w:rPr>
      </w:pPr>
    </w:p>
    <w:p w14:paraId="47C51D6E" w14:textId="3407495D" w:rsidR="00144044" w:rsidRDefault="00144044" w:rsidP="00324B27">
      <w:pPr>
        <w:spacing w:line="276" w:lineRule="auto"/>
        <w:rPr>
          <w:rFonts w:ascii="Adelle Sans Light" w:hAnsi="Adelle Sans Light"/>
          <w:sz w:val="20"/>
          <w:szCs w:val="20"/>
          <w:lang w:val="es-MX"/>
        </w:rPr>
      </w:pPr>
    </w:p>
    <w:p w14:paraId="506520C1" w14:textId="77777777" w:rsidR="00144044" w:rsidRDefault="00144044" w:rsidP="00324B27">
      <w:pPr>
        <w:spacing w:line="276" w:lineRule="auto"/>
        <w:rPr>
          <w:rFonts w:ascii="Adelle Sans Light" w:hAnsi="Adelle Sans Light"/>
          <w:sz w:val="20"/>
          <w:szCs w:val="20"/>
          <w:lang w:val="es-MX"/>
        </w:rPr>
      </w:pPr>
    </w:p>
    <w:p w14:paraId="54C491C2" w14:textId="77777777" w:rsidR="00144044" w:rsidRDefault="00144044" w:rsidP="00324B27">
      <w:pPr>
        <w:spacing w:line="276" w:lineRule="auto"/>
        <w:rPr>
          <w:rFonts w:ascii="Adelle Sans Light" w:hAnsi="Adelle Sans Light"/>
          <w:sz w:val="20"/>
          <w:szCs w:val="20"/>
          <w:lang w:val="es-MX"/>
        </w:rPr>
      </w:pPr>
    </w:p>
    <w:p w14:paraId="12C39BCD" w14:textId="77777777" w:rsidR="00144044" w:rsidRDefault="00144044" w:rsidP="00324B27">
      <w:pPr>
        <w:spacing w:line="276" w:lineRule="auto"/>
        <w:rPr>
          <w:rFonts w:ascii="Adelle Sans Light" w:hAnsi="Adelle Sans Light"/>
          <w:sz w:val="20"/>
          <w:szCs w:val="20"/>
          <w:lang w:val="es-MX"/>
        </w:rPr>
      </w:pPr>
    </w:p>
    <w:p w14:paraId="38EAAAC6" w14:textId="77777777" w:rsidR="00144044" w:rsidRDefault="00144044" w:rsidP="00324B27">
      <w:pPr>
        <w:spacing w:line="276" w:lineRule="auto"/>
        <w:rPr>
          <w:rFonts w:ascii="Adelle Sans Light" w:hAnsi="Adelle Sans Light"/>
          <w:sz w:val="20"/>
          <w:szCs w:val="20"/>
          <w:lang w:val="es-MX"/>
        </w:rPr>
      </w:pPr>
    </w:p>
    <w:p w14:paraId="0DCEB13E" w14:textId="77777777" w:rsidR="00144044" w:rsidRDefault="00144044" w:rsidP="00324B27">
      <w:pPr>
        <w:spacing w:line="276" w:lineRule="auto"/>
        <w:rPr>
          <w:rFonts w:ascii="Adelle Sans Light" w:hAnsi="Adelle Sans Light"/>
          <w:sz w:val="20"/>
          <w:szCs w:val="20"/>
          <w:lang w:val="es-MX"/>
        </w:rPr>
      </w:pPr>
    </w:p>
    <w:p w14:paraId="00E993CB" w14:textId="77777777" w:rsidR="009758F7" w:rsidRPr="00CD69F7" w:rsidRDefault="009758F7" w:rsidP="00324B27">
      <w:pPr>
        <w:spacing w:line="276" w:lineRule="auto"/>
        <w:rPr>
          <w:rFonts w:ascii="Adelle Sans Light" w:hAnsi="Adelle Sans Light"/>
          <w:sz w:val="20"/>
          <w:szCs w:val="20"/>
          <w:lang w:val="es-MX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8828"/>
      </w:tblGrid>
      <w:tr w:rsidR="00CD69F7" w:rsidRPr="00CD69F7" w14:paraId="355F14BA" w14:textId="77777777" w:rsidTr="006954A4">
        <w:tc>
          <w:tcPr>
            <w:tcW w:w="8828" w:type="dxa"/>
            <w:shd w:val="clear" w:color="auto" w:fill="E7E6E6" w:themeFill="background2"/>
            <w:vAlign w:val="center"/>
          </w:tcPr>
          <w:p w14:paraId="1BD7803B" w14:textId="77777777" w:rsidR="00324B27" w:rsidRPr="00CD69F7" w:rsidRDefault="00324B27" w:rsidP="00C33133">
            <w:pPr>
              <w:spacing w:line="276" w:lineRule="auto"/>
              <w:jc w:val="center"/>
              <w:rPr>
                <w:rFonts w:ascii="Adelle Sans Light" w:hAnsi="Adelle Sans Light"/>
                <w:b/>
                <w:sz w:val="20"/>
                <w:szCs w:val="20"/>
                <w:lang w:val="es-MX"/>
              </w:rPr>
            </w:pPr>
            <w:r w:rsidRPr="00CD69F7">
              <w:rPr>
                <w:rFonts w:ascii="Adelle Sans Light" w:hAnsi="Adelle Sans Light"/>
                <w:b/>
                <w:sz w:val="20"/>
                <w:szCs w:val="20"/>
                <w:lang w:val="es-MX"/>
              </w:rPr>
              <w:t>Pasos a Seguir</w:t>
            </w:r>
          </w:p>
        </w:tc>
      </w:tr>
    </w:tbl>
    <w:p w14:paraId="44456F21" w14:textId="27B0D2F9" w:rsidR="0042553B" w:rsidRPr="00144044" w:rsidRDefault="00696740" w:rsidP="00324B27">
      <w:pPr>
        <w:spacing w:line="276" w:lineRule="auto"/>
        <w:rPr>
          <w:rFonts w:ascii="Adelle Sans Light" w:hAnsi="Adelle Sans Light"/>
        </w:rPr>
      </w:pPr>
      <w:r w:rsidRPr="00BC2769">
        <w:rPr>
          <w:rFonts w:ascii="Adelle Sans Light" w:hAnsi="Adelle Sans Light"/>
        </w:rPr>
        <w:object w:dxaOrig="11990" w:dyaOrig="2380" w14:anchorId="64CE3F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2.05pt;height:88.75pt" o:ole="">
            <v:imagedata r:id="rId7" o:title=""/>
          </v:shape>
          <o:OLEObject Type="Embed" ProgID="Visio.Drawing.11" ShapeID="_x0000_i1025" DrawAspect="Content" ObjectID="_1778927005" r:id="rId8"/>
        </w:object>
      </w: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8828"/>
      </w:tblGrid>
      <w:tr w:rsidR="0042553B" w:rsidRPr="00CD69F7" w14:paraId="0D75E8A8" w14:textId="77777777" w:rsidTr="00E87CF8">
        <w:tc>
          <w:tcPr>
            <w:tcW w:w="8828" w:type="dxa"/>
            <w:shd w:val="clear" w:color="auto" w:fill="E7E6E6" w:themeFill="background2"/>
            <w:vAlign w:val="center"/>
          </w:tcPr>
          <w:p w14:paraId="3B60D91C" w14:textId="08BD29E5" w:rsidR="0042553B" w:rsidRPr="00CD69F7" w:rsidRDefault="00A221B2" w:rsidP="00E87CF8">
            <w:pPr>
              <w:spacing w:line="276" w:lineRule="auto"/>
              <w:jc w:val="center"/>
              <w:rPr>
                <w:rFonts w:ascii="Adelle Sans Light" w:hAnsi="Adelle Sans Light"/>
                <w:b/>
                <w:sz w:val="20"/>
                <w:szCs w:val="20"/>
                <w:lang w:val="es-MX"/>
              </w:rPr>
            </w:pPr>
            <w:r>
              <w:rPr>
                <w:rFonts w:ascii="Adelle Sans Light" w:hAnsi="Adelle Sans Light"/>
                <w:b/>
                <w:sz w:val="20"/>
                <w:szCs w:val="20"/>
                <w:lang w:val="es-MX"/>
              </w:rPr>
              <w:t>Descripción</w:t>
            </w:r>
          </w:p>
        </w:tc>
      </w:tr>
    </w:tbl>
    <w:p w14:paraId="4430BD43" w14:textId="77777777" w:rsidR="0042553B" w:rsidRPr="00CD69F7" w:rsidRDefault="0042553B" w:rsidP="00324B27">
      <w:pPr>
        <w:spacing w:line="276" w:lineRule="auto"/>
        <w:rPr>
          <w:rFonts w:ascii="Adelle Sans Light" w:hAnsi="Adelle Sans Light"/>
          <w:sz w:val="20"/>
          <w:szCs w:val="20"/>
          <w:lang w:val="es-MX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8828"/>
      </w:tblGrid>
      <w:tr w:rsidR="00324B27" w:rsidRPr="00CD69F7" w14:paraId="40340A3C" w14:textId="77777777" w:rsidTr="00324B27">
        <w:tc>
          <w:tcPr>
            <w:tcW w:w="8828" w:type="dxa"/>
            <w:vAlign w:val="center"/>
          </w:tcPr>
          <w:p w14:paraId="091A8EA5" w14:textId="77777777" w:rsidR="00EA235E" w:rsidRPr="00CD69F7" w:rsidRDefault="00EA235E" w:rsidP="00EA235E">
            <w:pPr>
              <w:spacing w:line="276" w:lineRule="auto"/>
              <w:rPr>
                <w:rFonts w:ascii="Adelle Sans Light" w:hAnsi="Adelle Sans Light"/>
                <w:sz w:val="20"/>
                <w:szCs w:val="20"/>
                <w:lang w:val="es-MX"/>
              </w:rPr>
            </w:pPr>
          </w:p>
          <w:p w14:paraId="5ADF02EE" w14:textId="29427339" w:rsidR="009758F7" w:rsidRPr="00CD69F7" w:rsidRDefault="009758F7" w:rsidP="009758F7">
            <w:pPr>
              <w:spacing w:line="276" w:lineRule="auto"/>
              <w:rPr>
                <w:rFonts w:ascii="Adelle Sans Light" w:hAnsi="Adelle Sans Light"/>
                <w:sz w:val="20"/>
                <w:szCs w:val="20"/>
                <w:lang w:val="es-MX"/>
              </w:rPr>
            </w:pPr>
            <w:r w:rsidRPr="00CD69F7">
              <w:rPr>
                <w:rFonts w:ascii="Adelle Sans Light" w:hAnsi="Adelle Sans Light"/>
                <w:sz w:val="20"/>
                <w:szCs w:val="20"/>
                <w:lang w:val="es-MX"/>
              </w:rPr>
              <w:t>Paso 1. Descargue form</w:t>
            </w:r>
            <w:r w:rsidR="00972843" w:rsidRPr="00CD69F7">
              <w:rPr>
                <w:rFonts w:ascii="Adelle Sans Light" w:hAnsi="Adelle Sans Light"/>
                <w:sz w:val="20"/>
                <w:szCs w:val="20"/>
                <w:lang w:val="es-MX"/>
              </w:rPr>
              <w:t>ato de solicitud de reembolso</w:t>
            </w:r>
            <w:r w:rsidRPr="00CD69F7">
              <w:rPr>
                <w:rFonts w:ascii="Adelle Sans Light" w:hAnsi="Adelle Sans Light"/>
                <w:sz w:val="20"/>
                <w:szCs w:val="20"/>
                <w:lang w:val="es-MX"/>
              </w:rPr>
              <w:t>, el llenado de la presente se puede realizar con letra de molde o computadora.</w:t>
            </w:r>
          </w:p>
          <w:p w14:paraId="38804262" w14:textId="77777777" w:rsidR="009758F7" w:rsidRPr="00CD69F7" w:rsidRDefault="009758F7" w:rsidP="009758F7">
            <w:pPr>
              <w:spacing w:line="276" w:lineRule="auto"/>
              <w:rPr>
                <w:rFonts w:ascii="Adelle Sans Light" w:hAnsi="Adelle Sans Light"/>
                <w:sz w:val="20"/>
                <w:szCs w:val="20"/>
                <w:lang w:val="es-MX"/>
              </w:rPr>
            </w:pPr>
          </w:p>
          <w:p w14:paraId="2B7F8A8F" w14:textId="77777777" w:rsidR="009758F7" w:rsidRPr="00CD69F7" w:rsidRDefault="009758F7" w:rsidP="009758F7">
            <w:pPr>
              <w:spacing w:line="276" w:lineRule="auto"/>
              <w:rPr>
                <w:rFonts w:ascii="Adelle Sans Light" w:hAnsi="Adelle Sans Light"/>
                <w:sz w:val="20"/>
                <w:szCs w:val="20"/>
                <w:lang w:val="es-MX"/>
              </w:rPr>
            </w:pPr>
            <w:r w:rsidRPr="00CD69F7">
              <w:rPr>
                <w:rFonts w:ascii="Adelle Sans Light" w:hAnsi="Adelle Sans Light"/>
                <w:sz w:val="20"/>
                <w:szCs w:val="20"/>
                <w:lang w:val="es-MX"/>
              </w:rPr>
              <w:t>Paso 2. Integre documentación solicitada.</w:t>
            </w:r>
          </w:p>
          <w:p w14:paraId="56F36B70" w14:textId="77777777" w:rsidR="009758F7" w:rsidRPr="00CD69F7" w:rsidRDefault="009758F7" w:rsidP="009758F7">
            <w:pPr>
              <w:spacing w:line="276" w:lineRule="auto"/>
              <w:rPr>
                <w:rFonts w:ascii="Adelle Sans Light" w:hAnsi="Adelle Sans Light"/>
                <w:sz w:val="20"/>
                <w:szCs w:val="20"/>
                <w:lang w:val="es-MX"/>
              </w:rPr>
            </w:pPr>
          </w:p>
          <w:p w14:paraId="536D7935" w14:textId="77777777" w:rsidR="009758F7" w:rsidRPr="00CD69F7" w:rsidRDefault="009758F7" w:rsidP="009758F7">
            <w:pPr>
              <w:spacing w:line="276" w:lineRule="auto"/>
              <w:rPr>
                <w:rFonts w:ascii="Adelle Sans Light" w:hAnsi="Adelle Sans Light"/>
                <w:sz w:val="20"/>
                <w:szCs w:val="20"/>
                <w:lang w:val="es-MX"/>
              </w:rPr>
            </w:pPr>
            <w:r w:rsidRPr="00CD69F7">
              <w:rPr>
                <w:rFonts w:ascii="Adelle Sans Light" w:hAnsi="Adelle Sans Light"/>
                <w:sz w:val="20"/>
                <w:szCs w:val="20"/>
                <w:lang w:val="es-MX"/>
              </w:rPr>
              <w:t>Paso 3. Acude a entregar documentación según le corresponda.</w:t>
            </w:r>
          </w:p>
          <w:p w14:paraId="29CFD812" w14:textId="77777777" w:rsidR="009758F7" w:rsidRPr="00CD69F7" w:rsidRDefault="009758F7" w:rsidP="009758F7">
            <w:pPr>
              <w:spacing w:line="276" w:lineRule="auto"/>
              <w:rPr>
                <w:rFonts w:ascii="Adelle Sans Light" w:hAnsi="Adelle Sans Light"/>
                <w:sz w:val="20"/>
                <w:szCs w:val="20"/>
                <w:lang w:val="es-MX"/>
              </w:rPr>
            </w:pPr>
          </w:p>
          <w:p w14:paraId="25A10102" w14:textId="77777777" w:rsidR="009758F7" w:rsidRPr="00CD69F7" w:rsidRDefault="009758F7" w:rsidP="009758F7">
            <w:pPr>
              <w:spacing w:line="276" w:lineRule="auto"/>
              <w:rPr>
                <w:rFonts w:ascii="Adelle Sans Light" w:hAnsi="Adelle Sans Light"/>
                <w:sz w:val="20"/>
                <w:szCs w:val="20"/>
                <w:lang w:val="es-MX"/>
              </w:rPr>
            </w:pPr>
            <w:r w:rsidRPr="00CD69F7">
              <w:rPr>
                <w:rFonts w:ascii="Adelle Sans Light" w:hAnsi="Adelle Sans Light"/>
                <w:sz w:val="20"/>
                <w:szCs w:val="20"/>
                <w:lang w:val="es-MX"/>
              </w:rPr>
              <w:t>Paso 4. Recibe acuse de recepción.</w:t>
            </w:r>
          </w:p>
          <w:p w14:paraId="2CB074BB" w14:textId="77777777" w:rsidR="009758F7" w:rsidRPr="00CD69F7" w:rsidRDefault="009758F7" w:rsidP="009758F7">
            <w:pPr>
              <w:spacing w:line="276" w:lineRule="auto"/>
              <w:rPr>
                <w:rFonts w:ascii="Adelle Sans Light" w:hAnsi="Adelle Sans Light"/>
                <w:sz w:val="20"/>
                <w:szCs w:val="20"/>
                <w:lang w:val="es-MX"/>
              </w:rPr>
            </w:pPr>
          </w:p>
          <w:p w14:paraId="087AFCF5" w14:textId="77777777" w:rsidR="009758F7" w:rsidRPr="00CD69F7" w:rsidRDefault="009758F7" w:rsidP="009758F7">
            <w:pPr>
              <w:spacing w:line="276" w:lineRule="auto"/>
              <w:rPr>
                <w:rFonts w:ascii="Adelle Sans Light" w:hAnsi="Adelle Sans Light"/>
                <w:sz w:val="20"/>
                <w:szCs w:val="20"/>
                <w:lang w:val="es-MX"/>
              </w:rPr>
            </w:pPr>
            <w:r w:rsidRPr="00CD69F7">
              <w:rPr>
                <w:rFonts w:ascii="Adelle Sans Light" w:hAnsi="Adelle Sans Light"/>
                <w:sz w:val="20"/>
                <w:szCs w:val="20"/>
                <w:lang w:val="es-MX"/>
              </w:rPr>
              <w:t>Paso 5.  Recibe su reembolso.</w:t>
            </w:r>
          </w:p>
          <w:p w14:paraId="7147005E" w14:textId="77777777" w:rsidR="009758F7" w:rsidRPr="00CD69F7" w:rsidRDefault="009758F7" w:rsidP="009758F7">
            <w:pPr>
              <w:spacing w:line="276" w:lineRule="auto"/>
              <w:rPr>
                <w:rFonts w:ascii="Adelle Sans Light" w:hAnsi="Adelle Sans Light"/>
                <w:sz w:val="20"/>
                <w:szCs w:val="20"/>
                <w:lang w:val="es-MX"/>
              </w:rPr>
            </w:pPr>
          </w:p>
          <w:p w14:paraId="4BE60D49" w14:textId="6A214E3C" w:rsidR="009758F7" w:rsidRPr="00CD69F7" w:rsidRDefault="009758F7" w:rsidP="009758F7">
            <w:pPr>
              <w:spacing w:line="276" w:lineRule="auto"/>
              <w:rPr>
                <w:rFonts w:ascii="Adelle Sans Light" w:hAnsi="Adelle Sans Light"/>
                <w:sz w:val="20"/>
                <w:szCs w:val="20"/>
                <w:lang w:val="es-MX"/>
              </w:rPr>
            </w:pPr>
            <w:r w:rsidRPr="00CD69F7">
              <w:rPr>
                <w:rFonts w:ascii="Adelle Sans Light" w:hAnsi="Adelle Sans Light"/>
                <w:sz w:val="20"/>
                <w:szCs w:val="20"/>
                <w:lang w:val="es-MX"/>
              </w:rPr>
              <w:t>•</w:t>
            </w:r>
            <w:r w:rsidRPr="00CD69F7">
              <w:rPr>
                <w:rFonts w:ascii="Adelle Sans Light" w:hAnsi="Adelle Sans Light"/>
                <w:sz w:val="20"/>
                <w:szCs w:val="20"/>
                <w:lang w:val="es-MX"/>
              </w:rPr>
              <w:tab/>
              <w:t>Si es Personal Estatal</w:t>
            </w:r>
            <w:r w:rsidR="00DC3EFA" w:rsidRPr="00CD69F7">
              <w:rPr>
                <w:rFonts w:ascii="Adelle Sans Light" w:hAnsi="Adelle Sans Light"/>
                <w:sz w:val="20"/>
                <w:szCs w:val="20"/>
                <w:lang w:val="es-MX"/>
              </w:rPr>
              <w:t>. T</w:t>
            </w:r>
            <w:r w:rsidRPr="00CD69F7">
              <w:rPr>
                <w:rFonts w:ascii="Adelle Sans Light" w:hAnsi="Adelle Sans Light"/>
                <w:sz w:val="20"/>
                <w:szCs w:val="20"/>
                <w:lang w:val="es-MX"/>
              </w:rPr>
              <w:t>ranscurridos 60 días hábiles</w:t>
            </w:r>
            <w:r w:rsidR="00DC3EFA" w:rsidRPr="00CD69F7">
              <w:rPr>
                <w:rFonts w:ascii="Adelle Sans Light" w:hAnsi="Adelle Sans Light"/>
                <w:sz w:val="20"/>
                <w:szCs w:val="20"/>
                <w:lang w:val="es-MX"/>
              </w:rPr>
              <w:t>,</w:t>
            </w:r>
            <w:r w:rsidRPr="00CD69F7">
              <w:rPr>
                <w:rFonts w:ascii="Adelle Sans Light" w:hAnsi="Adelle Sans Light"/>
                <w:sz w:val="20"/>
                <w:szCs w:val="20"/>
                <w:lang w:val="es-MX"/>
              </w:rPr>
              <w:t xml:space="preserve"> su pago se realizará mediante transferencia bancaria. </w:t>
            </w:r>
          </w:p>
          <w:p w14:paraId="53987C2A" w14:textId="02FC7D85" w:rsidR="009758F7" w:rsidRPr="00CD69F7" w:rsidRDefault="009758F7" w:rsidP="009758F7">
            <w:pPr>
              <w:spacing w:line="276" w:lineRule="auto"/>
              <w:rPr>
                <w:rFonts w:ascii="Adelle Sans Light" w:hAnsi="Adelle Sans Light"/>
                <w:sz w:val="20"/>
                <w:szCs w:val="20"/>
                <w:lang w:val="es-MX"/>
              </w:rPr>
            </w:pPr>
            <w:r w:rsidRPr="00CD69F7">
              <w:rPr>
                <w:rFonts w:ascii="Adelle Sans Light" w:hAnsi="Adelle Sans Light"/>
                <w:sz w:val="20"/>
                <w:szCs w:val="20"/>
                <w:lang w:val="es-MX"/>
              </w:rPr>
              <w:t>•</w:t>
            </w:r>
            <w:r w:rsidRPr="00CD69F7">
              <w:rPr>
                <w:rFonts w:ascii="Adelle Sans Light" w:hAnsi="Adelle Sans Light"/>
                <w:sz w:val="20"/>
                <w:szCs w:val="20"/>
                <w:lang w:val="es-MX"/>
              </w:rPr>
              <w:tab/>
              <w:t>Sí es Personal Federal</w:t>
            </w:r>
            <w:r w:rsidR="00DC3EFA" w:rsidRPr="00CD69F7">
              <w:rPr>
                <w:rFonts w:ascii="Adelle Sans Light" w:hAnsi="Adelle Sans Light"/>
                <w:sz w:val="20"/>
                <w:szCs w:val="20"/>
                <w:lang w:val="es-MX"/>
              </w:rPr>
              <w:t>. T</w:t>
            </w:r>
            <w:r w:rsidRPr="00CD69F7">
              <w:rPr>
                <w:rFonts w:ascii="Adelle Sans Light" w:hAnsi="Adelle Sans Light"/>
                <w:sz w:val="20"/>
                <w:szCs w:val="20"/>
                <w:lang w:val="es-MX"/>
              </w:rPr>
              <w:t xml:space="preserve">ranscurridos 25 días hábiles, acudir al Departamento de Pagos y Plantillas de Personal en el área de Pagaduría, o a su </w:t>
            </w:r>
            <w:proofErr w:type="spellStart"/>
            <w:r w:rsidRPr="00CD69F7">
              <w:rPr>
                <w:rFonts w:ascii="Adelle Sans Light" w:hAnsi="Adelle Sans Light"/>
                <w:sz w:val="20"/>
                <w:szCs w:val="20"/>
                <w:lang w:val="es-MX"/>
              </w:rPr>
              <w:t>Corde</w:t>
            </w:r>
            <w:proofErr w:type="spellEnd"/>
            <w:r w:rsidRPr="00CD69F7">
              <w:rPr>
                <w:rFonts w:ascii="Adelle Sans Light" w:hAnsi="Adelle Sans Light"/>
                <w:sz w:val="20"/>
                <w:szCs w:val="20"/>
                <w:lang w:val="es-MX"/>
              </w:rPr>
              <w:t xml:space="preserve"> </w:t>
            </w:r>
            <w:r w:rsidR="00C65E67" w:rsidRPr="00CD69F7">
              <w:rPr>
                <w:rFonts w:ascii="Adelle Sans Light" w:hAnsi="Adelle Sans Light"/>
                <w:sz w:val="20"/>
                <w:szCs w:val="20"/>
                <w:lang w:val="es-MX"/>
              </w:rPr>
              <w:t xml:space="preserve">correspondiente para a recoger </w:t>
            </w:r>
            <w:r w:rsidRPr="00CD69F7">
              <w:rPr>
                <w:rFonts w:ascii="Adelle Sans Light" w:hAnsi="Adelle Sans Light"/>
                <w:sz w:val="20"/>
                <w:szCs w:val="20"/>
                <w:lang w:val="es-MX"/>
              </w:rPr>
              <w:t>el pago emitido a través de cheque.</w:t>
            </w:r>
          </w:p>
          <w:p w14:paraId="1BE03E83" w14:textId="03B50E7D" w:rsidR="009758F7" w:rsidRPr="00CD69F7" w:rsidRDefault="009758F7" w:rsidP="009758F7">
            <w:pPr>
              <w:spacing w:line="276" w:lineRule="auto"/>
              <w:rPr>
                <w:rFonts w:ascii="Adelle Sans Light" w:hAnsi="Adelle Sans Light"/>
                <w:sz w:val="20"/>
                <w:szCs w:val="20"/>
                <w:lang w:val="es-MX"/>
              </w:rPr>
            </w:pPr>
            <w:r w:rsidRPr="00CD69F7">
              <w:rPr>
                <w:rFonts w:ascii="Adelle Sans Light" w:hAnsi="Adelle Sans Light"/>
                <w:sz w:val="20"/>
                <w:szCs w:val="20"/>
                <w:lang w:val="es-MX"/>
              </w:rPr>
              <w:lastRenderedPageBreak/>
              <w:t>•</w:t>
            </w:r>
            <w:r w:rsidRPr="00CD69F7">
              <w:rPr>
                <w:rFonts w:ascii="Adelle Sans Light" w:hAnsi="Adelle Sans Light"/>
                <w:sz w:val="20"/>
                <w:szCs w:val="20"/>
                <w:lang w:val="es-MX"/>
              </w:rPr>
              <w:tab/>
              <w:t>Si es personal Convenio Federal deberá firmar el volante de Sufi</w:t>
            </w:r>
            <w:r w:rsidR="00C65E67" w:rsidRPr="00CD69F7">
              <w:rPr>
                <w:rFonts w:ascii="Adelle Sans Light" w:hAnsi="Adelle Sans Light"/>
                <w:sz w:val="20"/>
                <w:szCs w:val="20"/>
                <w:lang w:val="es-MX"/>
              </w:rPr>
              <w:t xml:space="preserve">ciencia Presupuestal cuando se </w:t>
            </w:r>
            <w:r w:rsidRPr="00CD69F7">
              <w:rPr>
                <w:rFonts w:ascii="Adelle Sans Light" w:hAnsi="Adelle Sans Light"/>
                <w:sz w:val="20"/>
                <w:szCs w:val="20"/>
                <w:lang w:val="es-MX"/>
              </w:rPr>
              <w:t xml:space="preserve">le notifique. </w:t>
            </w:r>
          </w:p>
          <w:p w14:paraId="4EDDC38C" w14:textId="77777777" w:rsidR="006467CC" w:rsidRPr="00CD69F7" w:rsidRDefault="006467CC" w:rsidP="006467CC">
            <w:pPr>
              <w:spacing w:line="276" w:lineRule="auto"/>
              <w:rPr>
                <w:rFonts w:ascii="Adelle Sans Light" w:hAnsi="Adelle Sans Light"/>
                <w:sz w:val="20"/>
                <w:szCs w:val="20"/>
                <w:lang w:val="es-MX"/>
              </w:rPr>
            </w:pPr>
            <w:r w:rsidRPr="00CD69F7">
              <w:rPr>
                <w:rFonts w:ascii="Adelle Sans Light" w:hAnsi="Adelle Sans Light"/>
                <w:sz w:val="20"/>
                <w:szCs w:val="20"/>
                <w:lang w:val="es-MX"/>
              </w:rPr>
              <w:t>•</w:t>
            </w:r>
            <w:r w:rsidRPr="00CD69F7">
              <w:rPr>
                <w:rFonts w:ascii="Adelle Sans Light" w:hAnsi="Adelle Sans Light"/>
                <w:sz w:val="20"/>
                <w:szCs w:val="20"/>
                <w:lang w:val="es-MX"/>
              </w:rPr>
              <w:tab/>
              <w:t>Los pagos y los tiempos están sujetos a disponibilidad presupuestal.</w:t>
            </w:r>
          </w:p>
          <w:p w14:paraId="60C1E251" w14:textId="77777777" w:rsidR="00D15959" w:rsidRPr="00CD69F7" w:rsidRDefault="00D15959" w:rsidP="009758F7">
            <w:pPr>
              <w:spacing w:line="276" w:lineRule="auto"/>
              <w:rPr>
                <w:rFonts w:ascii="Adelle Sans Light" w:hAnsi="Adelle Sans Light"/>
                <w:sz w:val="20"/>
                <w:szCs w:val="20"/>
                <w:lang w:val="es-MX"/>
              </w:rPr>
            </w:pPr>
          </w:p>
          <w:p w14:paraId="79E0CD61" w14:textId="7BEF2364" w:rsidR="006F51DC" w:rsidRPr="00CD69F7" w:rsidRDefault="009758F7" w:rsidP="00BE0009">
            <w:pPr>
              <w:jc w:val="both"/>
              <w:rPr>
                <w:rFonts w:ascii="Adelle Sans Light" w:hAnsi="Adelle Sans Light"/>
                <w:sz w:val="20"/>
                <w:szCs w:val="20"/>
                <w:lang w:val="es-MX"/>
              </w:rPr>
            </w:pPr>
            <w:r w:rsidRPr="00CD69F7">
              <w:rPr>
                <w:rFonts w:ascii="Adelle Sans Light" w:hAnsi="Adelle Sans Light"/>
                <w:b/>
                <w:sz w:val="20"/>
                <w:szCs w:val="20"/>
                <w:lang w:val="es-MX"/>
              </w:rPr>
              <w:t>NOTA</w:t>
            </w:r>
            <w:r w:rsidRPr="00CD69F7">
              <w:rPr>
                <w:rFonts w:ascii="Adelle Sans Light" w:hAnsi="Adelle Sans Light"/>
                <w:sz w:val="20"/>
                <w:szCs w:val="20"/>
                <w:lang w:val="es-MX"/>
              </w:rPr>
              <w:t xml:space="preserve">: </w:t>
            </w:r>
            <w:r w:rsidR="006467CC" w:rsidRPr="00CD69F7">
              <w:rPr>
                <w:rFonts w:ascii="Adelle Sans Light" w:hAnsi="Adelle Sans Light"/>
                <w:spacing w:val="-3"/>
                <w:sz w:val="20"/>
                <w:szCs w:val="20"/>
                <w:lang w:val="es-MX"/>
              </w:rPr>
              <w:t>Una vez validada su información tendrá que enviarla de manera digital, en la liga que se le         proporcionará en día de la recepción. * Exclusivo para trabajadores de origen estatal</w:t>
            </w:r>
            <w:r w:rsidR="00DC3EFA" w:rsidRPr="00CD69F7">
              <w:rPr>
                <w:rFonts w:ascii="Adelle Sans Light" w:hAnsi="Adelle Sans Light"/>
                <w:spacing w:val="-3"/>
                <w:sz w:val="20"/>
                <w:szCs w:val="20"/>
                <w:lang w:val="es-MX"/>
              </w:rPr>
              <w:t>.</w:t>
            </w:r>
          </w:p>
        </w:tc>
      </w:tr>
    </w:tbl>
    <w:p w14:paraId="71FC15C0" w14:textId="77777777" w:rsidR="00144044" w:rsidRDefault="00144044">
      <w:pPr>
        <w:rPr>
          <w:rFonts w:ascii="Adelle Sans Light" w:hAnsi="Adelle Sans Light"/>
          <w:sz w:val="20"/>
          <w:szCs w:val="20"/>
          <w:lang w:val="es-MX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8828"/>
      </w:tblGrid>
      <w:tr w:rsidR="00CD69F7" w:rsidRPr="00CD69F7" w14:paraId="4B09929B" w14:textId="77777777" w:rsidTr="006954A4">
        <w:tc>
          <w:tcPr>
            <w:tcW w:w="8828" w:type="dxa"/>
            <w:shd w:val="clear" w:color="auto" w:fill="E7E6E6" w:themeFill="background2"/>
            <w:vAlign w:val="center"/>
          </w:tcPr>
          <w:p w14:paraId="4D838EC9" w14:textId="77777777" w:rsidR="00324B27" w:rsidRPr="00CD69F7" w:rsidRDefault="00324B27" w:rsidP="00C33133">
            <w:pPr>
              <w:spacing w:line="276" w:lineRule="auto"/>
              <w:jc w:val="center"/>
              <w:rPr>
                <w:rFonts w:ascii="Adelle Sans Light" w:hAnsi="Adelle Sans Light"/>
                <w:b/>
                <w:sz w:val="20"/>
                <w:szCs w:val="20"/>
                <w:lang w:val="es-MX"/>
              </w:rPr>
            </w:pPr>
            <w:r w:rsidRPr="00CD69F7">
              <w:rPr>
                <w:rFonts w:ascii="Adelle Sans Light" w:hAnsi="Adelle Sans Light"/>
                <w:b/>
                <w:sz w:val="20"/>
                <w:szCs w:val="20"/>
                <w:lang w:val="es-MX"/>
              </w:rPr>
              <w:t>Información de Interés</w:t>
            </w:r>
          </w:p>
        </w:tc>
      </w:tr>
    </w:tbl>
    <w:p w14:paraId="494A1921" w14:textId="77777777" w:rsidR="00324B27" w:rsidRPr="00CD69F7" w:rsidRDefault="00324B27" w:rsidP="00324B27">
      <w:pPr>
        <w:spacing w:line="276" w:lineRule="auto"/>
        <w:rPr>
          <w:rFonts w:ascii="Adelle Sans Light" w:hAnsi="Adelle Sans Light"/>
          <w:sz w:val="20"/>
          <w:szCs w:val="20"/>
          <w:lang w:val="es-MX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2689"/>
        <w:gridCol w:w="6139"/>
      </w:tblGrid>
      <w:tr w:rsidR="00CD69F7" w:rsidRPr="00CD69F7" w14:paraId="739FD812" w14:textId="77777777" w:rsidTr="00324B27">
        <w:tc>
          <w:tcPr>
            <w:tcW w:w="2689" w:type="dxa"/>
            <w:vAlign w:val="center"/>
          </w:tcPr>
          <w:p w14:paraId="3AB2D224" w14:textId="77777777" w:rsidR="00324B27" w:rsidRPr="00CD69F7" w:rsidRDefault="00324B27" w:rsidP="00C33133">
            <w:pPr>
              <w:spacing w:line="276" w:lineRule="auto"/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</w:pPr>
            <w:r w:rsidRPr="00CD69F7"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  <w:t>Plazo máximo de respuesta de la Instancia Gubernamental.</w:t>
            </w:r>
          </w:p>
        </w:tc>
        <w:tc>
          <w:tcPr>
            <w:tcW w:w="6139" w:type="dxa"/>
            <w:vAlign w:val="center"/>
          </w:tcPr>
          <w:p w14:paraId="708684C1" w14:textId="52988200" w:rsidR="00324B27" w:rsidRPr="00CD69F7" w:rsidRDefault="004221EA" w:rsidP="004221EA">
            <w:pPr>
              <w:widowControl w:val="0"/>
              <w:numPr>
                <w:ilvl w:val="0"/>
                <w:numId w:val="5"/>
              </w:numPr>
              <w:tabs>
                <w:tab w:val="left" w:pos="286"/>
              </w:tabs>
              <w:autoSpaceDE w:val="0"/>
              <w:autoSpaceDN w:val="0"/>
              <w:spacing w:line="207" w:lineRule="exact"/>
              <w:ind w:hanging="112"/>
              <w:rPr>
                <w:rFonts w:ascii="Adelle Sans Light" w:eastAsia="Arial MT" w:hAnsi="Adelle Sans Light" w:cs="Arial MT"/>
                <w:sz w:val="20"/>
                <w:szCs w:val="20"/>
                <w:lang w:val="es-MX"/>
              </w:rPr>
            </w:pPr>
            <w:r w:rsidRPr="00CD69F7">
              <w:rPr>
                <w:rFonts w:ascii="Adelle Sans Light" w:eastAsia="Arial MT" w:hAnsi="Adelle Sans Light" w:cs="Arial MT"/>
                <w:sz w:val="20"/>
                <w:szCs w:val="20"/>
                <w:lang w:val="es-MX"/>
              </w:rPr>
              <w:t>25</w:t>
            </w:r>
            <w:r w:rsidRPr="00CD69F7">
              <w:rPr>
                <w:rFonts w:ascii="Adelle Sans Light" w:eastAsia="Arial MT" w:hAnsi="Adelle Sans Light" w:cs="Arial MT"/>
                <w:spacing w:val="-1"/>
                <w:sz w:val="20"/>
                <w:szCs w:val="20"/>
                <w:lang w:val="es-MX"/>
              </w:rPr>
              <w:t xml:space="preserve"> </w:t>
            </w:r>
            <w:r w:rsidRPr="00CD69F7">
              <w:rPr>
                <w:rFonts w:ascii="Adelle Sans Light" w:eastAsia="Arial MT" w:hAnsi="Adelle Sans Light" w:cs="Arial MT"/>
                <w:sz w:val="20"/>
                <w:szCs w:val="20"/>
                <w:lang w:val="es-MX"/>
              </w:rPr>
              <w:t>días</w:t>
            </w:r>
            <w:r w:rsidRPr="00CD69F7">
              <w:rPr>
                <w:rFonts w:ascii="Adelle Sans Light" w:eastAsia="Arial MT" w:hAnsi="Adelle Sans Light" w:cs="Arial MT"/>
                <w:spacing w:val="-3"/>
                <w:sz w:val="20"/>
                <w:szCs w:val="20"/>
                <w:lang w:val="es-MX"/>
              </w:rPr>
              <w:t xml:space="preserve"> </w:t>
            </w:r>
            <w:r w:rsidRPr="00CD69F7">
              <w:rPr>
                <w:rFonts w:ascii="Adelle Sans Light" w:eastAsia="Arial MT" w:hAnsi="Adelle Sans Light" w:cs="Arial MT"/>
                <w:sz w:val="20"/>
                <w:szCs w:val="20"/>
                <w:lang w:val="es-MX"/>
              </w:rPr>
              <w:t>hábiles.</w:t>
            </w:r>
            <w:r w:rsidRPr="00CD69F7">
              <w:rPr>
                <w:rFonts w:ascii="Adelle Sans Light" w:eastAsia="Arial MT" w:hAnsi="Adelle Sans Light" w:cs="Arial MT"/>
                <w:spacing w:val="47"/>
                <w:sz w:val="20"/>
                <w:szCs w:val="20"/>
                <w:lang w:val="es-MX"/>
              </w:rPr>
              <w:t xml:space="preserve"> </w:t>
            </w:r>
            <w:r w:rsidRPr="00CD69F7">
              <w:rPr>
                <w:rFonts w:ascii="Adelle Sans Light" w:eastAsia="Arial MT" w:hAnsi="Adelle Sans Light" w:cs="Arial MT"/>
                <w:sz w:val="20"/>
                <w:szCs w:val="20"/>
                <w:lang w:val="es-MX"/>
              </w:rPr>
              <w:t>(Federales)</w:t>
            </w:r>
          </w:p>
        </w:tc>
      </w:tr>
      <w:tr w:rsidR="00CD69F7" w:rsidRPr="00CD69F7" w14:paraId="31CDB8A4" w14:textId="77777777" w:rsidTr="00324B27">
        <w:tc>
          <w:tcPr>
            <w:tcW w:w="2689" w:type="dxa"/>
            <w:vAlign w:val="center"/>
          </w:tcPr>
          <w:p w14:paraId="56312366" w14:textId="77777777" w:rsidR="00324B27" w:rsidRPr="00CD69F7" w:rsidRDefault="00324B27" w:rsidP="00C33133">
            <w:pPr>
              <w:spacing w:line="276" w:lineRule="auto"/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</w:pPr>
            <w:r w:rsidRPr="00CD69F7"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  <w:t>Costo.</w:t>
            </w:r>
          </w:p>
        </w:tc>
        <w:tc>
          <w:tcPr>
            <w:tcW w:w="6139" w:type="dxa"/>
            <w:vAlign w:val="center"/>
          </w:tcPr>
          <w:p w14:paraId="3627D972" w14:textId="77777777" w:rsidR="00324B27" w:rsidRPr="00CD69F7" w:rsidRDefault="004221EA" w:rsidP="00C33133">
            <w:pPr>
              <w:spacing w:line="276" w:lineRule="auto"/>
              <w:rPr>
                <w:rFonts w:ascii="Adelle Sans Light" w:hAnsi="Adelle Sans Light"/>
                <w:sz w:val="20"/>
                <w:szCs w:val="20"/>
                <w:lang w:val="es-MX"/>
              </w:rPr>
            </w:pPr>
            <w:r w:rsidRPr="00CD69F7">
              <w:rPr>
                <w:rFonts w:ascii="Adelle Sans Light" w:hAnsi="Adelle Sans Light"/>
                <w:sz w:val="20"/>
                <w:szCs w:val="20"/>
                <w:lang w:val="es-MX"/>
              </w:rPr>
              <w:t>Sin</w:t>
            </w:r>
            <w:r w:rsidRPr="00CD69F7">
              <w:rPr>
                <w:rFonts w:ascii="Adelle Sans Light" w:hAnsi="Adelle Sans Light"/>
                <w:spacing w:val="-1"/>
                <w:sz w:val="20"/>
                <w:szCs w:val="20"/>
                <w:lang w:val="es-MX"/>
              </w:rPr>
              <w:t xml:space="preserve"> </w:t>
            </w:r>
            <w:r w:rsidRPr="00CD69F7">
              <w:rPr>
                <w:rFonts w:ascii="Adelle Sans Light" w:hAnsi="Adelle Sans Light"/>
                <w:sz w:val="20"/>
                <w:szCs w:val="20"/>
                <w:lang w:val="es-MX"/>
              </w:rPr>
              <w:t>Costo</w:t>
            </w:r>
          </w:p>
        </w:tc>
      </w:tr>
      <w:tr w:rsidR="00324B27" w:rsidRPr="006954A4" w14:paraId="5EE34970" w14:textId="77777777" w:rsidTr="00324B27">
        <w:tc>
          <w:tcPr>
            <w:tcW w:w="2689" w:type="dxa"/>
            <w:vAlign w:val="center"/>
          </w:tcPr>
          <w:p w14:paraId="3C313755" w14:textId="77777777" w:rsidR="00324B27" w:rsidRPr="00CD69F7" w:rsidRDefault="00324B27" w:rsidP="00C33133">
            <w:pPr>
              <w:spacing w:line="276" w:lineRule="auto"/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</w:pPr>
            <w:r w:rsidRPr="00CD69F7"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  <w:t>Centros de Atención.</w:t>
            </w:r>
          </w:p>
        </w:tc>
        <w:tc>
          <w:tcPr>
            <w:tcW w:w="6139" w:type="dxa"/>
            <w:vAlign w:val="center"/>
          </w:tcPr>
          <w:p w14:paraId="472483DB" w14:textId="336A89AE" w:rsidR="00324B27" w:rsidRPr="00CD69F7" w:rsidRDefault="004221EA" w:rsidP="00496DD0">
            <w:pPr>
              <w:widowControl w:val="0"/>
              <w:tabs>
                <w:tab w:val="left" w:pos="486"/>
                <w:tab w:val="left" w:pos="2478"/>
              </w:tabs>
              <w:autoSpaceDE w:val="0"/>
              <w:autoSpaceDN w:val="0"/>
              <w:spacing w:line="207" w:lineRule="exact"/>
              <w:rPr>
                <w:rFonts w:ascii="Adelle Sans Light" w:eastAsia="Arial MT" w:hAnsi="Adelle Sans Light" w:cs="Arial MT"/>
                <w:sz w:val="20"/>
                <w:szCs w:val="20"/>
                <w:lang w:val="es-MX"/>
              </w:rPr>
            </w:pPr>
            <w:r w:rsidRPr="00CD69F7">
              <w:rPr>
                <w:rFonts w:ascii="Adelle Sans Light" w:hAnsi="Adelle Sans Light"/>
                <w:sz w:val="20"/>
                <w:szCs w:val="20"/>
                <w:lang w:val="es-MX"/>
              </w:rPr>
              <w:t>Departamento de Recursos Humanos Federal, ubicada en</w:t>
            </w:r>
            <w:r w:rsidRPr="00CD69F7">
              <w:rPr>
                <w:rFonts w:ascii="Adelle Sans Light" w:hAnsi="Adelle Sans Light"/>
                <w:spacing w:val="-47"/>
                <w:sz w:val="20"/>
                <w:szCs w:val="20"/>
                <w:lang w:val="es-MX"/>
              </w:rPr>
              <w:t xml:space="preserve"> </w:t>
            </w:r>
            <w:r w:rsidRPr="00CD69F7">
              <w:rPr>
                <w:rFonts w:ascii="Adelle Sans Light" w:hAnsi="Adelle Sans Light"/>
                <w:sz w:val="20"/>
                <w:szCs w:val="20"/>
                <w:lang w:val="es-MX"/>
              </w:rPr>
              <w:t>Calle</w:t>
            </w:r>
            <w:r w:rsidRPr="00CD69F7">
              <w:rPr>
                <w:rFonts w:ascii="Adelle Sans Light" w:hAnsi="Adelle Sans Light"/>
                <w:spacing w:val="1"/>
                <w:sz w:val="20"/>
                <w:szCs w:val="20"/>
                <w:lang w:val="es-MX"/>
              </w:rPr>
              <w:t xml:space="preserve"> </w:t>
            </w:r>
            <w:r w:rsidRPr="00CD69F7">
              <w:rPr>
                <w:rFonts w:ascii="Adelle Sans Light" w:hAnsi="Adelle Sans Light"/>
                <w:sz w:val="20"/>
                <w:szCs w:val="20"/>
                <w:lang w:val="es-MX"/>
              </w:rPr>
              <w:t>Jesús Reyes Heroles, sin número entre 35 y 37 Norte, Colonia Nueva Aurora,</w:t>
            </w:r>
            <w:r w:rsidRPr="00CD69F7">
              <w:rPr>
                <w:rFonts w:ascii="Adelle Sans Light" w:hAnsi="Adelle Sans Light"/>
                <w:spacing w:val="1"/>
                <w:sz w:val="20"/>
                <w:szCs w:val="20"/>
                <w:lang w:val="es-MX"/>
              </w:rPr>
              <w:t xml:space="preserve"> </w:t>
            </w:r>
            <w:r w:rsidRPr="00CD69F7">
              <w:rPr>
                <w:rFonts w:ascii="Adelle Sans Light" w:hAnsi="Adelle Sans Light"/>
                <w:sz w:val="20"/>
                <w:szCs w:val="20"/>
                <w:lang w:val="es-MX"/>
              </w:rPr>
              <w:t>Puebla,</w:t>
            </w:r>
            <w:r w:rsidRPr="00CD69F7">
              <w:rPr>
                <w:rFonts w:ascii="Adelle Sans Light" w:hAnsi="Adelle Sans Light"/>
                <w:spacing w:val="1"/>
                <w:sz w:val="20"/>
                <w:szCs w:val="20"/>
                <w:lang w:val="es-MX"/>
              </w:rPr>
              <w:t xml:space="preserve"> </w:t>
            </w:r>
            <w:r w:rsidRPr="00CD69F7">
              <w:rPr>
                <w:rFonts w:ascii="Adelle Sans Light" w:hAnsi="Adelle Sans Light"/>
                <w:sz w:val="20"/>
                <w:szCs w:val="20"/>
                <w:lang w:val="es-MX"/>
              </w:rPr>
              <w:t>de</w:t>
            </w:r>
            <w:r w:rsidRPr="00CD69F7">
              <w:rPr>
                <w:rFonts w:ascii="Adelle Sans Light" w:hAnsi="Adelle Sans Light"/>
                <w:spacing w:val="1"/>
                <w:sz w:val="20"/>
                <w:szCs w:val="20"/>
                <w:lang w:val="es-MX"/>
              </w:rPr>
              <w:t xml:space="preserve"> </w:t>
            </w:r>
            <w:r w:rsidRPr="00CD69F7">
              <w:rPr>
                <w:rFonts w:ascii="Adelle Sans Light" w:hAnsi="Adelle Sans Light"/>
                <w:sz w:val="20"/>
                <w:szCs w:val="20"/>
                <w:lang w:val="es-MX"/>
              </w:rPr>
              <w:t>lunes a viernes</w:t>
            </w:r>
            <w:r w:rsidRPr="00CD69F7">
              <w:rPr>
                <w:rFonts w:ascii="Adelle Sans Light" w:hAnsi="Adelle Sans Light"/>
                <w:spacing w:val="1"/>
                <w:sz w:val="20"/>
                <w:szCs w:val="20"/>
                <w:lang w:val="es-MX"/>
              </w:rPr>
              <w:t xml:space="preserve"> </w:t>
            </w:r>
            <w:r w:rsidRPr="00CD69F7">
              <w:rPr>
                <w:rFonts w:ascii="Adelle Sans Light" w:hAnsi="Adelle Sans Light"/>
                <w:sz w:val="20"/>
                <w:szCs w:val="20"/>
                <w:lang w:val="es-MX"/>
              </w:rPr>
              <w:t>de</w:t>
            </w:r>
            <w:r w:rsidRPr="00CD69F7">
              <w:rPr>
                <w:rFonts w:ascii="Adelle Sans Light" w:hAnsi="Adelle Sans Light"/>
                <w:spacing w:val="-2"/>
                <w:sz w:val="20"/>
                <w:szCs w:val="20"/>
                <w:lang w:val="es-MX"/>
              </w:rPr>
              <w:t xml:space="preserve"> </w:t>
            </w:r>
            <w:r w:rsidRPr="00CD69F7">
              <w:rPr>
                <w:rFonts w:ascii="Adelle Sans Light" w:hAnsi="Adelle Sans Light"/>
                <w:sz w:val="20"/>
                <w:szCs w:val="20"/>
                <w:lang w:val="es-MX"/>
              </w:rPr>
              <w:t>8:00</w:t>
            </w:r>
            <w:r w:rsidRPr="00CD69F7">
              <w:rPr>
                <w:rFonts w:ascii="Adelle Sans Light" w:hAnsi="Adelle Sans Light"/>
                <w:spacing w:val="-2"/>
                <w:sz w:val="20"/>
                <w:szCs w:val="20"/>
                <w:lang w:val="es-MX"/>
              </w:rPr>
              <w:t xml:space="preserve"> </w:t>
            </w:r>
            <w:r w:rsidRPr="00CD69F7">
              <w:rPr>
                <w:rFonts w:ascii="Adelle Sans Light" w:hAnsi="Adelle Sans Light"/>
                <w:sz w:val="20"/>
                <w:szCs w:val="20"/>
                <w:lang w:val="es-MX"/>
              </w:rPr>
              <w:t>a 1</w:t>
            </w:r>
            <w:r w:rsidR="00496DD0" w:rsidRPr="00CD69F7">
              <w:rPr>
                <w:rFonts w:ascii="Adelle Sans Light" w:hAnsi="Adelle Sans Light"/>
                <w:sz w:val="20"/>
                <w:szCs w:val="20"/>
                <w:lang w:val="es-MX"/>
              </w:rPr>
              <w:t>5</w:t>
            </w:r>
            <w:r w:rsidRPr="00CD69F7">
              <w:rPr>
                <w:rFonts w:ascii="Adelle Sans Light" w:hAnsi="Adelle Sans Light"/>
                <w:sz w:val="20"/>
                <w:szCs w:val="20"/>
                <w:lang w:val="es-MX"/>
              </w:rPr>
              <w:t>:00 horas.</w:t>
            </w:r>
          </w:p>
        </w:tc>
      </w:tr>
    </w:tbl>
    <w:p w14:paraId="50854892" w14:textId="77777777" w:rsidR="00324B27" w:rsidRPr="00CD69F7" w:rsidRDefault="00324B27">
      <w:pPr>
        <w:rPr>
          <w:rFonts w:ascii="Adelle Sans Light" w:hAnsi="Adelle Sans Light"/>
          <w:sz w:val="20"/>
          <w:szCs w:val="20"/>
          <w:lang w:val="es-MX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8828"/>
      </w:tblGrid>
      <w:tr w:rsidR="00CD69F7" w:rsidRPr="00CD69F7" w14:paraId="7494AAA6" w14:textId="77777777" w:rsidTr="006954A4">
        <w:tc>
          <w:tcPr>
            <w:tcW w:w="8828" w:type="dxa"/>
            <w:shd w:val="clear" w:color="auto" w:fill="E7E6E6" w:themeFill="background2"/>
            <w:vAlign w:val="center"/>
          </w:tcPr>
          <w:p w14:paraId="243DDEAF" w14:textId="77777777" w:rsidR="00324B27" w:rsidRPr="00CD69F7" w:rsidRDefault="00324B27" w:rsidP="00C33133">
            <w:pPr>
              <w:spacing w:line="276" w:lineRule="auto"/>
              <w:jc w:val="center"/>
              <w:rPr>
                <w:rFonts w:ascii="Adelle Sans Light" w:hAnsi="Adelle Sans Light"/>
                <w:b/>
                <w:sz w:val="20"/>
                <w:szCs w:val="20"/>
                <w:lang w:val="es-MX"/>
              </w:rPr>
            </w:pPr>
            <w:r w:rsidRPr="00CD69F7">
              <w:rPr>
                <w:rFonts w:ascii="Adelle Sans Light" w:hAnsi="Adelle Sans Light"/>
                <w:b/>
                <w:sz w:val="20"/>
                <w:szCs w:val="20"/>
                <w:lang w:val="es-MX"/>
              </w:rPr>
              <w:t>Área Responsable</w:t>
            </w:r>
          </w:p>
        </w:tc>
      </w:tr>
    </w:tbl>
    <w:p w14:paraId="0663A2A9" w14:textId="77777777" w:rsidR="00324B27" w:rsidRPr="00CD69F7" w:rsidRDefault="00324B27" w:rsidP="00324B27">
      <w:pPr>
        <w:spacing w:line="276" w:lineRule="auto"/>
        <w:rPr>
          <w:rFonts w:ascii="Adelle Sans Light" w:hAnsi="Adelle Sans Light"/>
          <w:sz w:val="20"/>
          <w:szCs w:val="20"/>
          <w:lang w:val="es-MX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2689"/>
        <w:gridCol w:w="6139"/>
      </w:tblGrid>
      <w:tr w:rsidR="00CD69F7" w:rsidRPr="006954A4" w14:paraId="4B1A026F" w14:textId="77777777" w:rsidTr="00C33133">
        <w:tc>
          <w:tcPr>
            <w:tcW w:w="2689" w:type="dxa"/>
            <w:vAlign w:val="center"/>
          </w:tcPr>
          <w:p w14:paraId="3763E6B7" w14:textId="77777777" w:rsidR="00324B27" w:rsidRPr="00CD69F7" w:rsidRDefault="00324B27" w:rsidP="00C33133">
            <w:pPr>
              <w:spacing w:line="276" w:lineRule="auto"/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</w:pPr>
            <w:r w:rsidRPr="00CD69F7"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  <w:t>Unidad Responsable.</w:t>
            </w:r>
          </w:p>
        </w:tc>
        <w:tc>
          <w:tcPr>
            <w:tcW w:w="6139" w:type="dxa"/>
            <w:vAlign w:val="center"/>
          </w:tcPr>
          <w:p w14:paraId="0E96D299" w14:textId="77777777" w:rsidR="00324B27" w:rsidRPr="00CD69F7" w:rsidRDefault="00C923BA" w:rsidP="004221EA">
            <w:pPr>
              <w:spacing w:line="276" w:lineRule="auto"/>
              <w:rPr>
                <w:rFonts w:ascii="Adelle Sans Light" w:hAnsi="Adelle Sans Light"/>
                <w:sz w:val="20"/>
                <w:szCs w:val="20"/>
                <w:lang w:val="es-MX"/>
              </w:rPr>
            </w:pPr>
            <w:r w:rsidRPr="00CD69F7">
              <w:rPr>
                <w:rFonts w:ascii="Adelle Sans Light" w:eastAsia="Arial MT" w:hAnsi="Adelle Sans Light" w:cs="Arial MT"/>
                <w:sz w:val="20"/>
                <w:szCs w:val="20"/>
                <w:lang w:val="es-MX"/>
              </w:rPr>
              <w:t>Departamento</w:t>
            </w:r>
            <w:r w:rsidRPr="00CD69F7">
              <w:rPr>
                <w:rFonts w:ascii="Adelle Sans Light" w:eastAsia="Arial MT" w:hAnsi="Adelle Sans Light" w:cs="Arial MT"/>
                <w:spacing w:val="-2"/>
                <w:sz w:val="20"/>
                <w:szCs w:val="20"/>
                <w:lang w:val="es-MX"/>
              </w:rPr>
              <w:t xml:space="preserve"> </w:t>
            </w:r>
            <w:r w:rsidRPr="00CD69F7">
              <w:rPr>
                <w:rFonts w:ascii="Adelle Sans Light" w:eastAsia="Arial MT" w:hAnsi="Adelle Sans Light" w:cs="Arial MT"/>
                <w:sz w:val="20"/>
                <w:szCs w:val="20"/>
                <w:lang w:val="es-MX"/>
              </w:rPr>
              <w:t>de</w:t>
            </w:r>
            <w:r w:rsidRPr="00CD69F7">
              <w:rPr>
                <w:rFonts w:ascii="Adelle Sans Light" w:eastAsia="Arial MT" w:hAnsi="Adelle Sans Light" w:cs="Arial MT"/>
                <w:spacing w:val="-5"/>
                <w:sz w:val="20"/>
                <w:szCs w:val="20"/>
                <w:lang w:val="es-MX"/>
              </w:rPr>
              <w:t xml:space="preserve"> </w:t>
            </w:r>
            <w:r w:rsidRPr="00CD69F7">
              <w:rPr>
                <w:rFonts w:ascii="Adelle Sans Light" w:eastAsia="Arial MT" w:hAnsi="Adelle Sans Light" w:cs="Arial MT"/>
                <w:sz w:val="20"/>
                <w:szCs w:val="20"/>
                <w:lang w:val="es-MX"/>
              </w:rPr>
              <w:t>Recursos</w:t>
            </w:r>
            <w:r w:rsidRPr="00CD69F7">
              <w:rPr>
                <w:rFonts w:ascii="Adelle Sans Light" w:eastAsia="Arial MT" w:hAnsi="Adelle Sans Light" w:cs="Arial MT"/>
                <w:spacing w:val="-1"/>
                <w:sz w:val="20"/>
                <w:szCs w:val="20"/>
                <w:lang w:val="es-MX"/>
              </w:rPr>
              <w:t xml:space="preserve"> </w:t>
            </w:r>
            <w:r w:rsidRPr="00CD69F7">
              <w:rPr>
                <w:rFonts w:ascii="Adelle Sans Light" w:eastAsia="Arial MT" w:hAnsi="Adelle Sans Light" w:cs="Arial MT"/>
                <w:sz w:val="20"/>
                <w:szCs w:val="20"/>
                <w:lang w:val="es-MX"/>
              </w:rPr>
              <w:t>Humanos</w:t>
            </w:r>
            <w:r w:rsidRPr="00CD69F7">
              <w:rPr>
                <w:rFonts w:ascii="Adelle Sans Light" w:eastAsia="Arial MT" w:hAnsi="Adelle Sans Light" w:cs="Arial MT"/>
                <w:spacing w:val="-2"/>
                <w:sz w:val="20"/>
                <w:szCs w:val="20"/>
                <w:lang w:val="es-MX"/>
              </w:rPr>
              <w:t xml:space="preserve"> </w:t>
            </w:r>
            <w:r w:rsidR="004221EA" w:rsidRPr="00CD69F7">
              <w:rPr>
                <w:rFonts w:ascii="Adelle Sans Light" w:eastAsia="Arial MT" w:hAnsi="Adelle Sans Light" w:cs="Arial MT"/>
                <w:sz w:val="20"/>
                <w:szCs w:val="20"/>
                <w:lang w:val="es-MX"/>
              </w:rPr>
              <w:t>Federal</w:t>
            </w:r>
          </w:p>
        </w:tc>
      </w:tr>
      <w:tr w:rsidR="00CD69F7" w:rsidRPr="006954A4" w14:paraId="03B14A29" w14:textId="77777777" w:rsidTr="00C33133">
        <w:tc>
          <w:tcPr>
            <w:tcW w:w="2689" w:type="dxa"/>
            <w:vAlign w:val="center"/>
          </w:tcPr>
          <w:p w14:paraId="3FDC47C6" w14:textId="77777777" w:rsidR="00324B27" w:rsidRPr="00CD69F7" w:rsidRDefault="00324B27" w:rsidP="00C33133">
            <w:pPr>
              <w:spacing w:line="276" w:lineRule="auto"/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</w:pPr>
            <w:r w:rsidRPr="00CD69F7"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  <w:t>Nombre del Servidor Público Responsable.</w:t>
            </w:r>
          </w:p>
        </w:tc>
        <w:tc>
          <w:tcPr>
            <w:tcW w:w="6139" w:type="dxa"/>
            <w:vAlign w:val="center"/>
          </w:tcPr>
          <w:p w14:paraId="00BA3C8B" w14:textId="77777777" w:rsidR="00324B27" w:rsidRPr="00CD69F7" w:rsidRDefault="004221EA" w:rsidP="004221EA">
            <w:pPr>
              <w:pStyle w:val="Textoindependiente"/>
              <w:spacing w:before="100"/>
              <w:rPr>
                <w:rFonts w:ascii="Adelle Sans Light" w:hAnsi="Adelle Sans Light"/>
                <w:sz w:val="20"/>
                <w:szCs w:val="20"/>
                <w:lang w:val="es-MX"/>
              </w:rPr>
            </w:pPr>
            <w:r w:rsidRPr="00CD69F7">
              <w:rPr>
                <w:rFonts w:ascii="Adelle Sans Light" w:hAnsi="Adelle Sans Light"/>
                <w:sz w:val="20"/>
                <w:szCs w:val="20"/>
                <w:lang w:val="es-MX"/>
              </w:rPr>
              <w:t xml:space="preserve">María del Carmen de la </w:t>
            </w:r>
            <w:proofErr w:type="spellStart"/>
            <w:r w:rsidRPr="00CD69F7">
              <w:rPr>
                <w:rFonts w:ascii="Adelle Sans Light" w:hAnsi="Adelle Sans Light"/>
                <w:sz w:val="20"/>
                <w:szCs w:val="20"/>
                <w:lang w:val="es-MX"/>
              </w:rPr>
              <w:t>Llata</w:t>
            </w:r>
            <w:proofErr w:type="spellEnd"/>
            <w:r w:rsidRPr="00CD69F7">
              <w:rPr>
                <w:rFonts w:ascii="Adelle Sans Light" w:hAnsi="Adelle Sans Light"/>
                <w:sz w:val="20"/>
                <w:szCs w:val="20"/>
                <w:lang w:val="es-MX"/>
              </w:rPr>
              <w:t xml:space="preserve"> Herrera</w:t>
            </w:r>
          </w:p>
        </w:tc>
      </w:tr>
      <w:tr w:rsidR="00CD69F7" w:rsidRPr="00CD69F7" w14:paraId="26256B15" w14:textId="77777777" w:rsidTr="00C33133">
        <w:tc>
          <w:tcPr>
            <w:tcW w:w="2689" w:type="dxa"/>
            <w:vAlign w:val="center"/>
          </w:tcPr>
          <w:p w14:paraId="4376BA12" w14:textId="77777777" w:rsidR="00324B27" w:rsidRPr="00CD69F7" w:rsidRDefault="00324B27" w:rsidP="00C33133">
            <w:pPr>
              <w:spacing w:line="276" w:lineRule="auto"/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</w:pPr>
            <w:r w:rsidRPr="00CD69F7"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  <w:t>No. de Teléfono de la Unidad Responsable.</w:t>
            </w:r>
          </w:p>
        </w:tc>
        <w:tc>
          <w:tcPr>
            <w:tcW w:w="6139" w:type="dxa"/>
            <w:vAlign w:val="center"/>
          </w:tcPr>
          <w:p w14:paraId="3CCD2C33" w14:textId="59CD8C44" w:rsidR="00324B27" w:rsidRPr="00CD69F7" w:rsidRDefault="00C923BA" w:rsidP="004221EA">
            <w:pPr>
              <w:widowControl w:val="0"/>
              <w:autoSpaceDE w:val="0"/>
              <w:autoSpaceDN w:val="0"/>
              <w:spacing w:before="99"/>
              <w:rPr>
                <w:rFonts w:ascii="Adelle Sans Light" w:eastAsia="Arial MT" w:hAnsi="Adelle Sans Light" w:cs="Arial MT"/>
                <w:sz w:val="20"/>
                <w:szCs w:val="20"/>
                <w:lang w:val="es-MX"/>
              </w:rPr>
            </w:pPr>
            <w:r w:rsidRPr="00CD69F7">
              <w:rPr>
                <w:rFonts w:ascii="Adelle Sans Light" w:eastAsia="Arial MT" w:hAnsi="Adelle Sans Light" w:cs="Arial MT"/>
                <w:sz w:val="20"/>
                <w:szCs w:val="20"/>
                <w:lang w:val="es-MX"/>
              </w:rPr>
              <w:t>222</w:t>
            </w:r>
            <w:r w:rsidRPr="00CD69F7">
              <w:rPr>
                <w:rFonts w:ascii="Adelle Sans Light" w:eastAsia="Arial MT" w:hAnsi="Adelle Sans Light" w:cs="Arial MT"/>
                <w:spacing w:val="-1"/>
                <w:sz w:val="20"/>
                <w:szCs w:val="20"/>
                <w:lang w:val="es-MX"/>
              </w:rPr>
              <w:t xml:space="preserve"> </w:t>
            </w:r>
            <w:r w:rsidRPr="00CD69F7">
              <w:rPr>
                <w:rFonts w:ascii="Adelle Sans Light" w:eastAsia="Arial MT" w:hAnsi="Adelle Sans Light" w:cs="Arial MT"/>
                <w:sz w:val="20"/>
                <w:szCs w:val="20"/>
                <w:lang w:val="es-MX"/>
              </w:rPr>
              <w:t>229</w:t>
            </w:r>
            <w:r w:rsidRPr="00CD69F7">
              <w:rPr>
                <w:rFonts w:ascii="Adelle Sans Light" w:eastAsia="Arial MT" w:hAnsi="Adelle Sans Light" w:cs="Arial MT"/>
                <w:spacing w:val="-1"/>
                <w:sz w:val="20"/>
                <w:szCs w:val="20"/>
                <w:lang w:val="es-MX"/>
              </w:rPr>
              <w:t xml:space="preserve"> </w:t>
            </w:r>
            <w:r w:rsidRPr="00CD69F7">
              <w:rPr>
                <w:rFonts w:ascii="Adelle Sans Light" w:eastAsia="Arial MT" w:hAnsi="Adelle Sans Light" w:cs="Arial MT"/>
                <w:sz w:val="20"/>
                <w:szCs w:val="20"/>
                <w:lang w:val="es-MX"/>
              </w:rPr>
              <w:t>69</w:t>
            </w:r>
            <w:r w:rsidRPr="00CD69F7">
              <w:rPr>
                <w:rFonts w:ascii="Adelle Sans Light" w:eastAsia="Arial MT" w:hAnsi="Adelle Sans Light" w:cs="Arial MT"/>
                <w:spacing w:val="-1"/>
                <w:sz w:val="20"/>
                <w:szCs w:val="20"/>
                <w:lang w:val="es-MX"/>
              </w:rPr>
              <w:t xml:space="preserve"> </w:t>
            </w:r>
            <w:r w:rsidRPr="00CD69F7">
              <w:rPr>
                <w:rFonts w:ascii="Adelle Sans Light" w:eastAsia="Arial MT" w:hAnsi="Adelle Sans Light" w:cs="Arial MT"/>
                <w:sz w:val="20"/>
                <w:szCs w:val="20"/>
                <w:lang w:val="es-MX"/>
              </w:rPr>
              <w:t>00</w:t>
            </w:r>
            <w:r w:rsidRPr="00CD69F7">
              <w:rPr>
                <w:rFonts w:ascii="Adelle Sans Light" w:eastAsia="Arial MT" w:hAnsi="Adelle Sans Light" w:cs="Arial MT"/>
                <w:spacing w:val="-3"/>
                <w:sz w:val="20"/>
                <w:szCs w:val="20"/>
                <w:lang w:val="es-MX"/>
              </w:rPr>
              <w:t xml:space="preserve"> </w:t>
            </w:r>
            <w:r w:rsidRPr="00CD69F7">
              <w:rPr>
                <w:rFonts w:ascii="Adelle Sans Light" w:eastAsia="Arial MT" w:hAnsi="Adelle Sans Light" w:cs="Arial MT"/>
                <w:sz w:val="20"/>
                <w:szCs w:val="20"/>
                <w:lang w:val="es-MX"/>
              </w:rPr>
              <w:t>extensi</w:t>
            </w:r>
            <w:r w:rsidR="00BD2FD3" w:rsidRPr="00CD69F7">
              <w:rPr>
                <w:rFonts w:ascii="Adelle Sans Light" w:eastAsia="Arial MT" w:hAnsi="Adelle Sans Light" w:cs="Arial MT"/>
                <w:sz w:val="20"/>
                <w:szCs w:val="20"/>
                <w:lang w:val="es-MX"/>
              </w:rPr>
              <w:t>ón</w:t>
            </w:r>
            <w:r w:rsidRPr="00CD69F7">
              <w:rPr>
                <w:rFonts w:ascii="Adelle Sans Light" w:eastAsia="Arial MT" w:hAnsi="Adelle Sans Light" w:cs="Arial MT"/>
                <w:spacing w:val="-2"/>
                <w:sz w:val="20"/>
                <w:szCs w:val="20"/>
                <w:lang w:val="es-MX"/>
              </w:rPr>
              <w:t xml:space="preserve"> </w:t>
            </w:r>
            <w:r w:rsidR="0011788C" w:rsidRPr="00CD69F7">
              <w:rPr>
                <w:rFonts w:ascii="Adelle Sans Light" w:eastAsia="Arial MT" w:hAnsi="Adelle Sans Light" w:cs="Arial MT"/>
                <w:sz w:val="20"/>
                <w:szCs w:val="20"/>
                <w:lang w:val="es-MX"/>
              </w:rPr>
              <w:t>1158</w:t>
            </w:r>
          </w:p>
        </w:tc>
      </w:tr>
      <w:tr w:rsidR="00324B27" w:rsidRPr="00CD69F7" w14:paraId="7F2C2611" w14:textId="77777777" w:rsidTr="00C33133">
        <w:tc>
          <w:tcPr>
            <w:tcW w:w="2689" w:type="dxa"/>
            <w:vAlign w:val="center"/>
          </w:tcPr>
          <w:p w14:paraId="0489D435" w14:textId="77777777" w:rsidR="00324B27" w:rsidRPr="00CD69F7" w:rsidRDefault="00324B27" w:rsidP="00C33133">
            <w:pPr>
              <w:spacing w:line="276" w:lineRule="auto"/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</w:pPr>
            <w:r w:rsidRPr="00CD69F7"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  <w:t>Domicilio del Área Responsable</w:t>
            </w:r>
          </w:p>
        </w:tc>
        <w:tc>
          <w:tcPr>
            <w:tcW w:w="6139" w:type="dxa"/>
            <w:vAlign w:val="center"/>
          </w:tcPr>
          <w:p w14:paraId="369EA4FC" w14:textId="78DB534F" w:rsidR="00324B27" w:rsidRPr="00CD69F7" w:rsidRDefault="00C923BA" w:rsidP="00C923BA">
            <w:pPr>
              <w:pStyle w:val="Textoindependiente"/>
              <w:spacing w:before="99"/>
              <w:rPr>
                <w:rFonts w:ascii="Adelle Sans Light" w:hAnsi="Adelle Sans Light"/>
                <w:sz w:val="20"/>
                <w:szCs w:val="20"/>
                <w:lang w:val="es-MX"/>
              </w:rPr>
            </w:pPr>
            <w:r w:rsidRPr="00CD69F7">
              <w:rPr>
                <w:rFonts w:ascii="Adelle Sans Light" w:hAnsi="Adelle Sans Light"/>
                <w:sz w:val="20"/>
                <w:szCs w:val="20"/>
                <w:lang w:val="es-MX"/>
              </w:rPr>
              <w:t>En</w:t>
            </w:r>
            <w:r w:rsidRPr="00CD69F7">
              <w:rPr>
                <w:rFonts w:ascii="Adelle Sans Light" w:hAnsi="Adelle Sans Light"/>
                <w:spacing w:val="-2"/>
                <w:sz w:val="20"/>
                <w:szCs w:val="20"/>
                <w:lang w:val="es-MX"/>
              </w:rPr>
              <w:t xml:space="preserve"> </w:t>
            </w:r>
            <w:r w:rsidRPr="00CD69F7">
              <w:rPr>
                <w:rFonts w:ascii="Adelle Sans Light" w:hAnsi="Adelle Sans Light"/>
                <w:sz w:val="20"/>
                <w:szCs w:val="20"/>
                <w:lang w:val="es-MX"/>
              </w:rPr>
              <w:t>Calle</w:t>
            </w:r>
            <w:r w:rsidRPr="00CD69F7">
              <w:rPr>
                <w:rFonts w:ascii="Adelle Sans Light" w:hAnsi="Adelle Sans Light"/>
                <w:spacing w:val="-3"/>
                <w:sz w:val="20"/>
                <w:szCs w:val="20"/>
                <w:lang w:val="es-MX"/>
              </w:rPr>
              <w:t xml:space="preserve"> </w:t>
            </w:r>
            <w:r w:rsidRPr="00CD69F7">
              <w:rPr>
                <w:rFonts w:ascii="Adelle Sans Light" w:hAnsi="Adelle Sans Light"/>
                <w:sz w:val="20"/>
                <w:szCs w:val="20"/>
                <w:lang w:val="es-MX"/>
              </w:rPr>
              <w:t>Jesús Reyes Heroles,</w:t>
            </w:r>
            <w:r w:rsidRPr="00CD69F7">
              <w:rPr>
                <w:rFonts w:ascii="Adelle Sans Light" w:hAnsi="Adelle Sans Light"/>
                <w:spacing w:val="2"/>
                <w:sz w:val="20"/>
                <w:szCs w:val="20"/>
                <w:lang w:val="es-MX"/>
              </w:rPr>
              <w:t xml:space="preserve"> </w:t>
            </w:r>
            <w:r w:rsidRPr="00CD69F7">
              <w:rPr>
                <w:rFonts w:ascii="Adelle Sans Light" w:hAnsi="Adelle Sans Light"/>
                <w:sz w:val="20"/>
                <w:szCs w:val="20"/>
                <w:lang w:val="es-MX"/>
              </w:rPr>
              <w:t>s/n</w:t>
            </w:r>
            <w:r w:rsidRPr="00CD69F7">
              <w:rPr>
                <w:rFonts w:ascii="Adelle Sans Light" w:hAnsi="Adelle Sans Light"/>
                <w:spacing w:val="-2"/>
                <w:sz w:val="20"/>
                <w:szCs w:val="20"/>
                <w:lang w:val="es-MX"/>
              </w:rPr>
              <w:t xml:space="preserve"> </w:t>
            </w:r>
            <w:r w:rsidRPr="00CD69F7">
              <w:rPr>
                <w:rFonts w:ascii="Adelle Sans Light" w:hAnsi="Adelle Sans Light"/>
                <w:sz w:val="20"/>
                <w:szCs w:val="20"/>
                <w:lang w:val="es-MX"/>
              </w:rPr>
              <w:t>entre</w:t>
            </w:r>
            <w:r w:rsidRPr="00CD69F7">
              <w:rPr>
                <w:rFonts w:ascii="Adelle Sans Light" w:hAnsi="Adelle Sans Light"/>
                <w:spacing w:val="-3"/>
                <w:sz w:val="20"/>
                <w:szCs w:val="20"/>
                <w:lang w:val="es-MX"/>
              </w:rPr>
              <w:t xml:space="preserve"> </w:t>
            </w:r>
            <w:r w:rsidRPr="00CD69F7">
              <w:rPr>
                <w:rFonts w:ascii="Adelle Sans Light" w:hAnsi="Adelle Sans Light"/>
                <w:sz w:val="20"/>
                <w:szCs w:val="20"/>
                <w:lang w:val="es-MX"/>
              </w:rPr>
              <w:t>35</w:t>
            </w:r>
            <w:r w:rsidRPr="00CD69F7">
              <w:rPr>
                <w:rFonts w:ascii="Adelle Sans Light" w:hAnsi="Adelle Sans Light"/>
                <w:spacing w:val="-1"/>
                <w:sz w:val="20"/>
                <w:szCs w:val="20"/>
                <w:lang w:val="es-MX"/>
              </w:rPr>
              <w:t xml:space="preserve"> </w:t>
            </w:r>
            <w:r w:rsidRPr="00CD69F7">
              <w:rPr>
                <w:rFonts w:ascii="Adelle Sans Light" w:hAnsi="Adelle Sans Light"/>
                <w:sz w:val="20"/>
                <w:szCs w:val="20"/>
                <w:lang w:val="es-MX"/>
              </w:rPr>
              <w:t>y</w:t>
            </w:r>
            <w:r w:rsidRPr="00CD69F7">
              <w:rPr>
                <w:rFonts w:ascii="Adelle Sans Light" w:hAnsi="Adelle Sans Light"/>
                <w:spacing w:val="-2"/>
                <w:sz w:val="20"/>
                <w:szCs w:val="20"/>
                <w:lang w:val="es-MX"/>
              </w:rPr>
              <w:t xml:space="preserve"> </w:t>
            </w:r>
            <w:r w:rsidRPr="00CD69F7">
              <w:rPr>
                <w:rFonts w:ascii="Adelle Sans Light" w:hAnsi="Adelle Sans Light"/>
                <w:sz w:val="20"/>
                <w:szCs w:val="20"/>
                <w:lang w:val="es-MX"/>
              </w:rPr>
              <w:t>37</w:t>
            </w:r>
            <w:r w:rsidRPr="00CD69F7">
              <w:rPr>
                <w:rFonts w:ascii="Adelle Sans Light" w:hAnsi="Adelle Sans Light"/>
                <w:spacing w:val="-1"/>
                <w:sz w:val="20"/>
                <w:szCs w:val="20"/>
                <w:lang w:val="es-MX"/>
              </w:rPr>
              <w:t xml:space="preserve"> </w:t>
            </w:r>
            <w:r w:rsidRPr="00CD69F7">
              <w:rPr>
                <w:rFonts w:ascii="Adelle Sans Light" w:hAnsi="Adelle Sans Light"/>
                <w:sz w:val="20"/>
                <w:szCs w:val="20"/>
                <w:lang w:val="es-MX"/>
              </w:rPr>
              <w:t>Norte,</w:t>
            </w:r>
            <w:r w:rsidRPr="00CD69F7">
              <w:rPr>
                <w:rFonts w:ascii="Adelle Sans Light" w:hAnsi="Adelle Sans Light"/>
                <w:spacing w:val="-1"/>
                <w:sz w:val="20"/>
                <w:szCs w:val="20"/>
                <w:lang w:val="es-MX"/>
              </w:rPr>
              <w:t xml:space="preserve"> </w:t>
            </w:r>
            <w:r w:rsidRPr="00CD69F7">
              <w:rPr>
                <w:rFonts w:ascii="Adelle Sans Light" w:hAnsi="Adelle Sans Light"/>
                <w:sz w:val="20"/>
                <w:szCs w:val="20"/>
                <w:lang w:val="es-MX"/>
              </w:rPr>
              <w:t>Col.</w:t>
            </w:r>
            <w:r w:rsidRPr="00CD69F7">
              <w:rPr>
                <w:rFonts w:ascii="Adelle Sans Light" w:hAnsi="Adelle Sans Light"/>
                <w:spacing w:val="-3"/>
                <w:sz w:val="20"/>
                <w:szCs w:val="20"/>
                <w:lang w:val="es-MX"/>
              </w:rPr>
              <w:t xml:space="preserve"> </w:t>
            </w:r>
            <w:r w:rsidRPr="00CD69F7">
              <w:rPr>
                <w:rFonts w:ascii="Adelle Sans Light" w:hAnsi="Adelle Sans Light"/>
                <w:sz w:val="20"/>
                <w:szCs w:val="20"/>
                <w:lang w:val="es-MX"/>
              </w:rPr>
              <w:t>Nueva</w:t>
            </w:r>
            <w:r w:rsidRPr="00CD69F7">
              <w:rPr>
                <w:rFonts w:ascii="Adelle Sans Light" w:hAnsi="Adelle Sans Light"/>
                <w:spacing w:val="-1"/>
                <w:sz w:val="20"/>
                <w:szCs w:val="20"/>
                <w:lang w:val="es-MX"/>
              </w:rPr>
              <w:t xml:space="preserve"> </w:t>
            </w:r>
            <w:r w:rsidRPr="00CD69F7">
              <w:rPr>
                <w:rFonts w:ascii="Adelle Sans Light" w:hAnsi="Adelle Sans Light"/>
                <w:sz w:val="20"/>
                <w:szCs w:val="20"/>
                <w:lang w:val="es-MX"/>
              </w:rPr>
              <w:t>Aurora,</w:t>
            </w:r>
            <w:r w:rsidRPr="00CD69F7">
              <w:rPr>
                <w:rFonts w:ascii="Adelle Sans Light" w:hAnsi="Adelle Sans Light"/>
                <w:spacing w:val="-3"/>
                <w:sz w:val="20"/>
                <w:szCs w:val="20"/>
                <w:lang w:val="es-MX"/>
              </w:rPr>
              <w:t xml:space="preserve"> </w:t>
            </w:r>
            <w:r w:rsidRPr="00CD69F7">
              <w:rPr>
                <w:rFonts w:ascii="Adelle Sans Light" w:hAnsi="Adelle Sans Light"/>
                <w:sz w:val="20"/>
                <w:szCs w:val="20"/>
                <w:lang w:val="es-MX"/>
              </w:rPr>
              <w:t>Puebla.</w:t>
            </w:r>
            <w:r w:rsidR="0005658B" w:rsidRPr="00CD69F7">
              <w:rPr>
                <w:rFonts w:ascii="Adelle Sans Light" w:hAnsi="Adelle Sans Light"/>
                <w:sz w:val="20"/>
                <w:szCs w:val="20"/>
                <w:lang w:val="es-MX"/>
              </w:rPr>
              <w:t xml:space="preserve"> (Oficina de Prestaciones)</w:t>
            </w:r>
          </w:p>
        </w:tc>
      </w:tr>
      <w:tr w:rsidR="007B790F" w:rsidRPr="00CD69F7" w14:paraId="75F596E5" w14:textId="77777777" w:rsidTr="00C33133">
        <w:tc>
          <w:tcPr>
            <w:tcW w:w="2689" w:type="dxa"/>
            <w:vAlign w:val="center"/>
          </w:tcPr>
          <w:p w14:paraId="33B0A517" w14:textId="568FB6C1" w:rsidR="007B790F" w:rsidRPr="00CD69F7" w:rsidRDefault="007B790F" w:rsidP="00C33133">
            <w:pPr>
              <w:spacing w:line="276" w:lineRule="auto"/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</w:pPr>
            <w:r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  <w:t>Horario de atención</w:t>
            </w:r>
          </w:p>
        </w:tc>
        <w:tc>
          <w:tcPr>
            <w:tcW w:w="6139" w:type="dxa"/>
            <w:vAlign w:val="center"/>
          </w:tcPr>
          <w:p w14:paraId="1ABA3E52" w14:textId="68FF921C" w:rsidR="007B790F" w:rsidRPr="00CD69F7" w:rsidRDefault="007B790F" w:rsidP="00C923BA">
            <w:pPr>
              <w:pStyle w:val="Textoindependiente"/>
              <w:spacing w:before="99"/>
              <w:rPr>
                <w:rFonts w:ascii="Adelle Sans Light" w:hAnsi="Adelle Sans Light"/>
                <w:sz w:val="20"/>
                <w:szCs w:val="20"/>
                <w:lang w:val="es-MX"/>
              </w:rPr>
            </w:pPr>
            <w:r>
              <w:rPr>
                <w:rFonts w:ascii="Adelle Sans Light" w:hAnsi="Adelle Sans Light"/>
                <w:sz w:val="20"/>
                <w:szCs w:val="20"/>
                <w:lang w:val="es-MX"/>
              </w:rPr>
              <w:t>8:00 a 15:00</w:t>
            </w:r>
          </w:p>
        </w:tc>
      </w:tr>
    </w:tbl>
    <w:p w14:paraId="5BBD682A" w14:textId="77777777" w:rsidR="00324B27" w:rsidRPr="00CD69F7" w:rsidRDefault="00324B27">
      <w:pPr>
        <w:rPr>
          <w:rFonts w:ascii="Adelle Sans Light" w:hAnsi="Adelle Sans Light"/>
          <w:sz w:val="20"/>
          <w:szCs w:val="20"/>
          <w:lang w:val="es-MX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8828"/>
      </w:tblGrid>
      <w:tr w:rsidR="00CD69F7" w:rsidRPr="00CD69F7" w14:paraId="10CF3AFE" w14:textId="77777777" w:rsidTr="006954A4">
        <w:tc>
          <w:tcPr>
            <w:tcW w:w="8828" w:type="dxa"/>
            <w:shd w:val="clear" w:color="auto" w:fill="E7E6E6" w:themeFill="background2"/>
            <w:vAlign w:val="center"/>
          </w:tcPr>
          <w:p w14:paraId="668ED6B1" w14:textId="77777777" w:rsidR="00324B27" w:rsidRPr="00CD69F7" w:rsidRDefault="00324B27" w:rsidP="00C33133">
            <w:pPr>
              <w:spacing w:line="276" w:lineRule="auto"/>
              <w:jc w:val="center"/>
              <w:rPr>
                <w:rFonts w:ascii="Adelle Sans Light" w:hAnsi="Adelle Sans Light"/>
                <w:b/>
                <w:sz w:val="20"/>
                <w:szCs w:val="20"/>
                <w:lang w:val="es-MX"/>
              </w:rPr>
            </w:pPr>
            <w:r w:rsidRPr="00CD69F7">
              <w:rPr>
                <w:rFonts w:ascii="Adelle Sans Light" w:hAnsi="Adelle Sans Light"/>
                <w:b/>
                <w:sz w:val="20"/>
                <w:szCs w:val="20"/>
                <w:lang w:val="es-MX"/>
              </w:rPr>
              <w:t>Notas</w:t>
            </w:r>
          </w:p>
        </w:tc>
      </w:tr>
    </w:tbl>
    <w:p w14:paraId="7916CAF5" w14:textId="77777777" w:rsidR="00324B27" w:rsidRPr="00CD69F7" w:rsidRDefault="00324B27" w:rsidP="00324B27">
      <w:pPr>
        <w:spacing w:line="276" w:lineRule="auto"/>
        <w:rPr>
          <w:rFonts w:ascii="Adelle Sans Light" w:hAnsi="Adelle Sans Light"/>
          <w:sz w:val="20"/>
          <w:szCs w:val="20"/>
          <w:lang w:val="es-MX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8828"/>
      </w:tblGrid>
      <w:tr w:rsidR="00CD69F7" w:rsidRPr="006954A4" w14:paraId="660F9F0A" w14:textId="77777777" w:rsidTr="00C33133">
        <w:tc>
          <w:tcPr>
            <w:tcW w:w="8828" w:type="dxa"/>
            <w:vAlign w:val="center"/>
          </w:tcPr>
          <w:p w14:paraId="7A750B0B" w14:textId="77777777" w:rsidR="00324B27" w:rsidRPr="00CD69F7" w:rsidRDefault="00324B27" w:rsidP="00C33133">
            <w:pPr>
              <w:spacing w:line="276" w:lineRule="auto"/>
              <w:rPr>
                <w:rFonts w:ascii="Adelle Sans Light" w:hAnsi="Adelle Sans Light"/>
                <w:sz w:val="20"/>
                <w:szCs w:val="20"/>
                <w:lang w:val="es-MX"/>
              </w:rPr>
            </w:pPr>
          </w:p>
          <w:p w14:paraId="77359084" w14:textId="2542F7AA" w:rsidR="00C923BA" w:rsidRPr="00CD69F7" w:rsidRDefault="00C923BA" w:rsidP="00D15959">
            <w:pPr>
              <w:widowControl w:val="0"/>
              <w:autoSpaceDE w:val="0"/>
              <w:autoSpaceDN w:val="0"/>
              <w:spacing w:before="1"/>
              <w:ind w:right="175"/>
              <w:jc w:val="both"/>
              <w:rPr>
                <w:rFonts w:ascii="Adelle Sans Light" w:eastAsia="Arial MT" w:hAnsi="Adelle Sans Light" w:cs="Arial MT"/>
                <w:sz w:val="20"/>
                <w:szCs w:val="20"/>
                <w:lang w:val="es-MX"/>
              </w:rPr>
            </w:pPr>
            <w:r w:rsidRPr="00CD69F7">
              <w:rPr>
                <w:rFonts w:ascii="Adelle Sans Light" w:eastAsia="Arial MT" w:hAnsi="Adelle Sans Light" w:cs="Arial MT"/>
                <w:sz w:val="20"/>
                <w:szCs w:val="20"/>
                <w:lang w:val="es-MX"/>
              </w:rPr>
              <w:t>1)</w:t>
            </w:r>
            <w:r w:rsidRPr="00CD69F7">
              <w:rPr>
                <w:rFonts w:ascii="Adelle Sans Light" w:eastAsia="Arial MT" w:hAnsi="Adelle Sans Light" w:cs="Arial MT"/>
                <w:spacing w:val="1"/>
                <w:sz w:val="20"/>
                <w:szCs w:val="20"/>
                <w:lang w:val="es-MX"/>
              </w:rPr>
              <w:t xml:space="preserve"> </w:t>
            </w:r>
            <w:r w:rsidRPr="00CD69F7">
              <w:rPr>
                <w:rFonts w:ascii="Adelle Sans Light" w:eastAsia="Arial MT" w:hAnsi="Adelle Sans Light" w:cs="Arial MT"/>
                <w:sz w:val="20"/>
                <w:szCs w:val="20"/>
                <w:lang w:val="es-MX"/>
              </w:rPr>
              <w:t xml:space="preserve">Este trámite se realiza durante todo el año con excepción de los días inhábiles marcados en </w:t>
            </w:r>
            <w:r w:rsidR="00D15959">
              <w:rPr>
                <w:rFonts w:ascii="Adelle Sans Light" w:eastAsia="Arial MT" w:hAnsi="Adelle Sans Light" w:cs="Arial MT"/>
                <w:sz w:val="20"/>
                <w:szCs w:val="20"/>
                <w:lang w:val="es-MX"/>
              </w:rPr>
              <w:t xml:space="preserve">         </w:t>
            </w:r>
            <w:r w:rsidRPr="00CD69F7">
              <w:rPr>
                <w:rFonts w:ascii="Adelle Sans Light" w:eastAsia="Arial MT" w:hAnsi="Adelle Sans Light" w:cs="Arial MT"/>
                <w:sz w:val="20"/>
                <w:szCs w:val="20"/>
                <w:lang w:val="es-MX"/>
              </w:rPr>
              <w:t>el calendario escolar de la</w:t>
            </w:r>
            <w:r w:rsidRPr="00CD69F7">
              <w:rPr>
                <w:rFonts w:ascii="Adelle Sans Light" w:eastAsia="Arial MT" w:hAnsi="Adelle Sans Light" w:cs="Arial MT"/>
                <w:spacing w:val="1"/>
                <w:sz w:val="20"/>
                <w:szCs w:val="20"/>
                <w:lang w:val="es-MX"/>
              </w:rPr>
              <w:t xml:space="preserve"> </w:t>
            </w:r>
            <w:r w:rsidRPr="00CD69F7">
              <w:rPr>
                <w:rFonts w:ascii="Adelle Sans Light" w:eastAsia="Arial MT" w:hAnsi="Adelle Sans Light" w:cs="Arial MT"/>
                <w:sz w:val="20"/>
                <w:szCs w:val="20"/>
                <w:lang w:val="es-MX"/>
              </w:rPr>
              <w:t>Secretaría</w:t>
            </w:r>
            <w:r w:rsidRPr="00CD69F7">
              <w:rPr>
                <w:rFonts w:ascii="Adelle Sans Light" w:eastAsia="Arial MT" w:hAnsi="Adelle Sans Light" w:cs="Arial MT"/>
                <w:spacing w:val="-1"/>
                <w:sz w:val="20"/>
                <w:szCs w:val="20"/>
                <w:lang w:val="es-MX"/>
              </w:rPr>
              <w:t xml:space="preserve"> </w:t>
            </w:r>
            <w:r w:rsidRPr="00CD69F7">
              <w:rPr>
                <w:rFonts w:ascii="Adelle Sans Light" w:eastAsia="Arial MT" w:hAnsi="Adelle Sans Light" w:cs="Arial MT"/>
                <w:sz w:val="20"/>
                <w:szCs w:val="20"/>
                <w:lang w:val="es-MX"/>
              </w:rPr>
              <w:t>de Educación.</w:t>
            </w:r>
          </w:p>
          <w:p w14:paraId="5CF60AF7" w14:textId="77777777" w:rsidR="00324B27" w:rsidRPr="00CD69F7" w:rsidRDefault="00324B27" w:rsidP="00C33133">
            <w:pPr>
              <w:spacing w:line="276" w:lineRule="auto"/>
              <w:rPr>
                <w:rFonts w:ascii="Adelle Sans Light" w:hAnsi="Adelle Sans Light"/>
                <w:sz w:val="20"/>
                <w:szCs w:val="20"/>
                <w:lang w:val="es-MX"/>
              </w:rPr>
            </w:pPr>
          </w:p>
        </w:tc>
      </w:tr>
    </w:tbl>
    <w:p w14:paraId="00551F66" w14:textId="77777777" w:rsidR="00324B27" w:rsidRPr="00BD2FD3" w:rsidRDefault="00324B27">
      <w:pPr>
        <w:rPr>
          <w:rFonts w:ascii="Adelle Sans Light" w:hAnsi="Adelle Sans Light"/>
          <w:sz w:val="20"/>
          <w:szCs w:val="20"/>
          <w:lang w:val="es-MX"/>
        </w:rPr>
      </w:pPr>
    </w:p>
    <w:tbl>
      <w:tblPr>
        <w:tblStyle w:val="Tablaconcuadrcula"/>
        <w:tblW w:w="0" w:type="auto"/>
        <w:shd w:val="clear" w:color="auto" w:fill="BFBFBF" w:themeFill="background1" w:themeFillShade="BF"/>
        <w:tblLook w:val="04A0" w:firstRow="1" w:lastRow="0" w:firstColumn="1" w:lastColumn="0" w:noHBand="0" w:noVBand="1"/>
      </w:tblPr>
      <w:tblGrid>
        <w:gridCol w:w="8828"/>
      </w:tblGrid>
      <w:tr w:rsidR="00324B27" w:rsidRPr="006954A4" w14:paraId="4B8D4CC2" w14:textId="77777777" w:rsidTr="004221EA">
        <w:trPr>
          <w:trHeight w:val="1199"/>
        </w:trPr>
        <w:tc>
          <w:tcPr>
            <w:tcW w:w="8828" w:type="dxa"/>
            <w:shd w:val="clear" w:color="auto" w:fill="BFBFBF" w:themeFill="background1" w:themeFillShade="BF"/>
          </w:tcPr>
          <w:p w14:paraId="7A709841" w14:textId="77777777" w:rsidR="007C6AF7" w:rsidRPr="00BD2FD3" w:rsidRDefault="007C6AF7" w:rsidP="007C6AF7">
            <w:pPr>
              <w:rPr>
                <w:rFonts w:ascii="Adelle Sans Light" w:hAnsi="Adelle Sans Light"/>
                <w:sz w:val="20"/>
                <w:szCs w:val="20"/>
                <w:lang w:val="es-MX"/>
              </w:rPr>
            </w:pPr>
          </w:p>
          <w:p w14:paraId="4C8DF30B" w14:textId="3853FDD8" w:rsidR="00324B27" w:rsidRPr="00BD2FD3" w:rsidRDefault="00324B27" w:rsidP="007C6AF7">
            <w:pPr>
              <w:jc w:val="center"/>
              <w:rPr>
                <w:rFonts w:ascii="Adelle Sans Light" w:hAnsi="Adelle Sans Light"/>
                <w:b/>
                <w:sz w:val="20"/>
                <w:szCs w:val="20"/>
                <w:lang w:val="es-MX"/>
              </w:rPr>
            </w:pPr>
            <w:r w:rsidRPr="00BD2FD3">
              <w:rPr>
                <w:rFonts w:ascii="Adelle Sans Light" w:hAnsi="Adelle Sans Light"/>
                <w:b/>
                <w:sz w:val="20"/>
                <w:szCs w:val="20"/>
                <w:lang w:val="es-MX"/>
              </w:rPr>
              <w:t xml:space="preserve">Si le solicitan requisitos adicionales o no le atienden en los tiempos establecidos de la presente cédula, favor de enviar correo electrónico a </w:t>
            </w:r>
            <w:hyperlink r:id="rId9" w:history="1">
              <w:r w:rsidR="00C65E67" w:rsidRPr="00BD2FD3">
                <w:rPr>
                  <w:rStyle w:val="Hipervnculo"/>
                  <w:rFonts w:ascii="Adelle Sans Light" w:hAnsi="Adelle Sans Light"/>
                  <w:b/>
                  <w:sz w:val="20"/>
                  <w:szCs w:val="20"/>
                  <w:lang w:val="es-MX"/>
                </w:rPr>
                <w:t xml:space="preserve"> </w:t>
              </w:r>
              <w:hyperlink r:id="rId10" w:history="1">
                <w:r w:rsidR="00E65E7A">
                  <w:rPr>
                    <w:rStyle w:val="Hipervnculo"/>
                    <w:rFonts w:ascii="Adelle Sans Light" w:hAnsi="Adelle Sans Light"/>
                    <w:b/>
                    <w:sz w:val="20"/>
                    <w:szCs w:val="20"/>
                    <w:lang w:val="es-MX"/>
                  </w:rPr>
                  <w:t>portalsep@puebla.gob.mx</w:t>
                </w:r>
              </w:hyperlink>
            </w:hyperlink>
            <w:r w:rsidR="007C6AF7" w:rsidRPr="00BD2FD3">
              <w:rPr>
                <w:rFonts w:ascii="Adelle Sans Light" w:hAnsi="Adelle Sans Light"/>
                <w:b/>
                <w:sz w:val="20"/>
                <w:szCs w:val="20"/>
                <w:lang w:val="es-MX"/>
              </w:rPr>
              <w:t xml:space="preserve"> </w:t>
            </w:r>
            <w:r w:rsidRPr="00BD2FD3">
              <w:rPr>
                <w:rFonts w:ascii="Adelle Sans Light" w:hAnsi="Adelle Sans Light"/>
                <w:b/>
                <w:sz w:val="20"/>
                <w:szCs w:val="20"/>
                <w:lang w:val="es-MX"/>
              </w:rPr>
              <w:t xml:space="preserve"> o comuníquese al</w:t>
            </w:r>
            <w:r w:rsidR="007C6AF7" w:rsidRPr="00BD2FD3">
              <w:rPr>
                <w:rFonts w:ascii="Adelle Sans Light" w:hAnsi="Adelle Sans Light"/>
                <w:b/>
                <w:sz w:val="20"/>
                <w:szCs w:val="20"/>
                <w:lang w:val="es-MX"/>
              </w:rPr>
              <w:t xml:space="preserve"> </w:t>
            </w:r>
            <w:r w:rsidRPr="00BD2FD3">
              <w:rPr>
                <w:rFonts w:ascii="Adelle Sans Light" w:hAnsi="Adelle Sans Light"/>
                <w:b/>
                <w:sz w:val="20"/>
                <w:szCs w:val="20"/>
                <w:lang w:val="es-MX"/>
              </w:rPr>
              <w:t xml:space="preserve">teléfono 222 303 46 00 extensiones </w:t>
            </w:r>
            <w:r w:rsidR="00101EE8" w:rsidRPr="00932656">
              <w:rPr>
                <w:rFonts w:ascii="Adelle Sans Light" w:hAnsi="Adelle Sans Light"/>
                <w:b/>
                <w:sz w:val="20"/>
                <w:szCs w:val="20"/>
              </w:rPr>
              <w:t>292306, 292318 y 292329</w:t>
            </w:r>
            <w:r w:rsidR="00101EE8">
              <w:rPr>
                <w:rFonts w:ascii="Adelle Sans Light" w:hAnsi="Adelle Sans Light"/>
                <w:b/>
                <w:sz w:val="20"/>
                <w:szCs w:val="20"/>
              </w:rPr>
              <w:t>.</w:t>
            </w:r>
          </w:p>
          <w:p w14:paraId="7CB1C987" w14:textId="77777777" w:rsidR="007C6AF7" w:rsidRPr="00BD2FD3" w:rsidRDefault="007C6AF7" w:rsidP="007C6AF7">
            <w:pPr>
              <w:rPr>
                <w:rFonts w:ascii="Adelle Sans Light" w:hAnsi="Adelle Sans Light"/>
                <w:sz w:val="20"/>
                <w:szCs w:val="20"/>
                <w:lang w:val="es-MX"/>
              </w:rPr>
            </w:pPr>
          </w:p>
        </w:tc>
      </w:tr>
    </w:tbl>
    <w:p w14:paraId="06C68D1D" w14:textId="77777777" w:rsidR="00324B27" w:rsidRPr="00BD2FD3" w:rsidRDefault="00324B27" w:rsidP="003D63F8">
      <w:pPr>
        <w:rPr>
          <w:rFonts w:ascii="Adelle Sans Light" w:hAnsi="Adelle Sans Light"/>
          <w:sz w:val="20"/>
          <w:szCs w:val="20"/>
          <w:lang w:val="es-MX"/>
        </w:rPr>
      </w:pPr>
    </w:p>
    <w:sectPr w:rsidR="00324B27" w:rsidRPr="00BD2FD3" w:rsidSect="00130280">
      <w:headerReference w:type="default" r:id="rId11"/>
      <w:pgSz w:w="12240" w:h="15840"/>
      <w:pgMar w:top="1985" w:right="1701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1035A95" w14:textId="77777777" w:rsidR="00052129" w:rsidRDefault="00052129" w:rsidP="007C6AF7">
      <w:pPr>
        <w:spacing w:after="0" w:line="240" w:lineRule="auto"/>
      </w:pPr>
      <w:r>
        <w:separator/>
      </w:r>
    </w:p>
  </w:endnote>
  <w:endnote w:type="continuationSeparator" w:id="0">
    <w:p w14:paraId="5A3104F9" w14:textId="77777777" w:rsidR="00052129" w:rsidRDefault="00052129" w:rsidP="007C6AF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Arial MT">
    <w:altName w:val="Arial"/>
    <w:charset w:val="01"/>
    <w:family w:val="swiss"/>
    <w:pitch w:val="variable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Adelle Sans Light">
    <w:altName w:val="Calibri"/>
    <w:panose1 w:val="00000000000000000000"/>
    <w:charset w:val="00"/>
    <w:family w:val="modern"/>
    <w:notTrueType/>
    <w:pitch w:val="variable"/>
    <w:sig w:usb0="80000087" w:usb1="0000004B" w:usb2="00000000" w:usb3="00000000" w:csb0="00000093" w:csb1="00000000"/>
  </w:font>
  <w:font w:name="Estrangelo Edessa">
    <w:panose1 w:val="00000000000000000000"/>
    <w:charset w:val="01"/>
    <w:family w:val="roman"/>
    <w:notTrueType/>
    <w:pitch w:val="variable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1AE282A" w14:textId="77777777" w:rsidR="00052129" w:rsidRDefault="00052129" w:rsidP="007C6AF7">
      <w:pPr>
        <w:spacing w:after="0" w:line="240" w:lineRule="auto"/>
      </w:pPr>
      <w:r>
        <w:separator/>
      </w:r>
    </w:p>
  </w:footnote>
  <w:footnote w:type="continuationSeparator" w:id="0">
    <w:p w14:paraId="66F91C0B" w14:textId="77777777" w:rsidR="00052129" w:rsidRDefault="00052129" w:rsidP="007C6AF7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CC5BB0E" w14:textId="463926AE" w:rsidR="007C6AF7" w:rsidRDefault="00144044">
    <w:pPr>
      <w:pStyle w:val="Encabezado"/>
    </w:pPr>
    <w:r>
      <w:rPr>
        <w:noProof/>
      </w:rPr>
      <w:drawing>
        <wp:anchor distT="0" distB="0" distL="114300" distR="114300" simplePos="0" relativeHeight="251658240" behindDoc="1" locked="0" layoutInCell="1" allowOverlap="1" wp14:anchorId="198DC325" wp14:editId="07830194">
          <wp:simplePos x="0" y="0"/>
          <wp:positionH relativeFrom="column">
            <wp:posOffset>-1122665</wp:posOffset>
          </wp:positionH>
          <wp:positionV relativeFrom="paragraph">
            <wp:posOffset>-438947</wp:posOffset>
          </wp:positionV>
          <wp:extent cx="7846695" cy="10046970"/>
          <wp:effectExtent l="0" t="0" r="1905" b="0"/>
          <wp:wrapNone/>
          <wp:docPr id="19" name="Imagen 19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1" name="Imagen 11"/>
                  <pic:cNvPicPr/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7917747" cy="10137946"/>
                  </a:xfrm>
                  <a:prstGeom prst="rect">
                    <a:avLst/>
                  </a:prstGeom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</w:p>
  <w:p w14:paraId="05D4FBE9" w14:textId="112B323C" w:rsidR="007C6AF7" w:rsidRDefault="007C6AF7">
    <w:pPr>
      <w:pStyle w:val="Encabezado"/>
    </w:pPr>
  </w:p>
  <w:p w14:paraId="56D0D942" w14:textId="618603CD" w:rsidR="007C6AF7" w:rsidRDefault="007C6AF7">
    <w:pPr>
      <w:pStyle w:val="Encabezado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9775AB9"/>
    <w:multiLevelType w:val="hybridMultilevel"/>
    <w:tmpl w:val="70D4101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14606B1D"/>
    <w:multiLevelType w:val="hybridMultilevel"/>
    <w:tmpl w:val="AAF865FE"/>
    <w:lvl w:ilvl="0" w:tplc="4070978A">
      <w:start w:val="1"/>
      <w:numFmt w:val="lowerLetter"/>
      <w:lvlText w:val="%1)"/>
      <w:lvlJc w:val="left"/>
      <w:pPr>
        <w:ind w:left="954" w:hanging="361"/>
      </w:pPr>
      <w:rPr>
        <w:rFonts w:ascii="Arial" w:eastAsia="Arial" w:hAnsi="Arial" w:cs="Arial" w:hint="default"/>
        <w:b/>
        <w:bCs/>
        <w:color w:val="404040"/>
        <w:w w:val="99"/>
        <w:sz w:val="18"/>
        <w:szCs w:val="18"/>
        <w:lang w:val="es-ES" w:eastAsia="en-US" w:bidi="ar-SA"/>
      </w:rPr>
    </w:lvl>
    <w:lvl w:ilvl="1" w:tplc="EDE29730">
      <w:start w:val="1"/>
      <w:numFmt w:val="lowerLetter"/>
      <w:lvlText w:val="%2)"/>
      <w:lvlJc w:val="left"/>
      <w:pPr>
        <w:ind w:left="1235" w:hanging="243"/>
      </w:pPr>
      <w:rPr>
        <w:rFonts w:ascii="Arial MT" w:eastAsia="Arial MT" w:hAnsi="Arial MT" w:cs="Arial MT" w:hint="default"/>
        <w:color w:val="404040"/>
        <w:w w:val="99"/>
        <w:sz w:val="18"/>
        <w:szCs w:val="18"/>
        <w:lang w:val="es-ES" w:eastAsia="en-US" w:bidi="ar-SA"/>
      </w:rPr>
    </w:lvl>
    <w:lvl w:ilvl="2" w:tplc="BA42F45A">
      <w:numFmt w:val="bullet"/>
      <w:lvlText w:val="•"/>
      <w:lvlJc w:val="left"/>
      <w:pPr>
        <w:ind w:left="2380" w:hanging="243"/>
      </w:pPr>
      <w:rPr>
        <w:rFonts w:hint="default"/>
        <w:lang w:val="es-ES" w:eastAsia="en-US" w:bidi="ar-SA"/>
      </w:rPr>
    </w:lvl>
    <w:lvl w:ilvl="3" w:tplc="E38AEC26">
      <w:numFmt w:val="bullet"/>
      <w:lvlText w:val="•"/>
      <w:lvlJc w:val="left"/>
      <w:pPr>
        <w:ind w:left="3520" w:hanging="243"/>
      </w:pPr>
      <w:rPr>
        <w:rFonts w:hint="default"/>
        <w:lang w:val="es-ES" w:eastAsia="en-US" w:bidi="ar-SA"/>
      </w:rPr>
    </w:lvl>
    <w:lvl w:ilvl="4" w:tplc="07742DBA">
      <w:numFmt w:val="bullet"/>
      <w:lvlText w:val="•"/>
      <w:lvlJc w:val="left"/>
      <w:pPr>
        <w:ind w:left="4660" w:hanging="243"/>
      </w:pPr>
      <w:rPr>
        <w:rFonts w:hint="default"/>
        <w:lang w:val="es-ES" w:eastAsia="en-US" w:bidi="ar-SA"/>
      </w:rPr>
    </w:lvl>
    <w:lvl w:ilvl="5" w:tplc="94A4C524">
      <w:numFmt w:val="bullet"/>
      <w:lvlText w:val="•"/>
      <w:lvlJc w:val="left"/>
      <w:pPr>
        <w:ind w:left="5800" w:hanging="243"/>
      </w:pPr>
      <w:rPr>
        <w:rFonts w:hint="default"/>
        <w:lang w:val="es-ES" w:eastAsia="en-US" w:bidi="ar-SA"/>
      </w:rPr>
    </w:lvl>
    <w:lvl w:ilvl="6" w:tplc="7172B5A2">
      <w:numFmt w:val="bullet"/>
      <w:lvlText w:val="•"/>
      <w:lvlJc w:val="left"/>
      <w:pPr>
        <w:ind w:left="6940" w:hanging="243"/>
      </w:pPr>
      <w:rPr>
        <w:rFonts w:hint="default"/>
        <w:lang w:val="es-ES" w:eastAsia="en-US" w:bidi="ar-SA"/>
      </w:rPr>
    </w:lvl>
    <w:lvl w:ilvl="7" w:tplc="AE9E4E72">
      <w:numFmt w:val="bullet"/>
      <w:lvlText w:val="•"/>
      <w:lvlJc w:val="left"/>
      <w:pPr>
        <w:ind w:left="8080" w:hanging="243"/>
      </w:pPr>
      <w:rPr>
        <w:rFonts w:hint="default"/>
        <w:lang w:val="es-ES" w:eastAsia="en-US" w:bidi="ar-SA"/>
      </w:rPr>
    </w:lvl>
    <w:lvl w:ilvl="8" w:tplc="FEF83B0A">
      <w:numFmt w:val="bullet"/>
      <w:lvlText w:val="•"/>
      <w:lvlJc w:val="left"/>
      <w:pPr>
        <w:ind w:left="9220" w:hanging="243"/>
      </w:pPr>
      <w:rPr>
        <w:rFonts w:hint="default"/>
        <w:lang w:val="es-ES" w:eastAsia="en-US" w:bidi="ar-SA"/>
      </w:rPr>
    </w:lvl>
  </w:abstractNum>
  <w:abstractNum w:abstractNumId="2" w15:restartNumberingAfterBreak="0">
    <w:nsid w:val="3C2638D7"/>
    <w:multiLevelType w:val="hybridMultilevel"/>
    <w:tmpl w:val="AAF865FE"/>
    <w:lvl w:ilvl="0" w:tplc="4070978A">
      <w:start w:val="1"/>
      <w:numFmt w:val="lowerLetter"/>
      <w:lvlText w:val="%1)"/>
      <w:lvlJc w:val="left"/>
      <w:pPr>
        <w:ind w:left="954" w:hanging="361"/>
      </w:pPr>
      <w:rPr>
        <w:rFonts w:ascii="Arial" w:eastAsia="Arial" w:hAnsi="Arial" w:cs="Arial" w:hint="default"/>
        <w:b/>
        <w:bCs/>
        <w:color w:val="404040"/>
        <w:w w:val="99"/>
        <w:sz w:val="18"/>
        <w:szCs w:val="18"/>
        <w:lang w:val="es-ES" w:eastAsia="en-US" w:bidi="ar-SA"/>
      </w:rPr>
    </w:lvl>
    <w:lvl w:ilvl="1" w:tplc="EDE29730">
      <w:start w:val="1"/>
      <w:numFmt w:val="lowerLetter"/>
      <w:lvlText w:val="%2)"/>
      <w:lvlJc w:val="left"/>
      <w:pPr>
        <w:ind w:left="1235" w:hanging="243"/>
      </w:pPr>
      <w:rPr>
        <w:rFonts w:ascii="Arial MT" w:eastAsia="Arial MT" w:hAnsi="Arial MT" w:cs="Arial MT" w:hint="default"/>
        <w:color w:val="404040"/>
        <w:w w:val="99"/>
        <w:sz w:val="18"/>
        <w:szCs w:val="18"/>
        <w:lang w:val="es-ES" w:eastAsia="en-US" w:bidi="ar-SA"/>
      </w:rPr>
    </w:lvl>
    <w:lvl w:ilvl="2" w:tplc="BA42F45A">
      <w:numFmt w:val="bullet"/>
      <w:lvlText w:val="•"/>
      <w:lvlJc w:val="left"/>
      <w:pPr>
        <w:ind w:left="2380" w:hanging="243"/>
      </w:pPr>
      <w:rPr>
        <w:rFonts w:hint="default"/>
        <w:lang w:val="es-ES" w:eastAsia="en-US" w:bidi="ar-SA"/>
      </w:rPr>
    </w:lvl>
    <w:lvl w:ilvl="3" w:tplc="E38AEC26">
      <w:numFmt w:val="bullet"/>
      <w:lvlText w:val="•"/>
      <w:lvlJc w:val="left"/>
      <w:pPr>
        <w:ind w:left="3520" w:hanging="243"/>
      </w:pPr>
      <w:rPr>
        <w:rFonts w:hint="default"/>
        <w:lang w:val="es-ES" w:eastAsia="en-US" w:bidi="ar-SA"/>
      </w:rPr>
    </w:lvl>
    <w:lvl w:ilvl="4" w:tplc="07742DBA">
      <w:numFmt w:val="bullet"/>
      <w:lvlText w:val="•"/>
      <w:lvlJc w:val="left"/>
      <w:pPr>
        <w:ind w:left="4660" w:hanging="243"/>
      </w:pPr>
      <w:rPr>
        <w:rFonts w:hint="default"/>
        <w:lang w:val="es-ES" w:eastAsia="en-US" w:bidi="ar-SA"/>
      </w:rPr>
    </w:lvl>
    <w:lvl w:ilvl="5" w:tplc="94A4C524">
      <w:numFmt w:val="bullet"/>
      <w:lvlText w:val="•"/>
      <w:lvlJc w:val="left"/>
      <w:pPr>
        <w:ind w:left="5800" w:hanging="243"/>
      </w:pPr>
      <w:rPr>
        <w:rFonts w:hint="default"/>
        <w:lang w:val="es-ES" w:eastAsia="en-US" w:bidi="ar-SA"/>
      </w:rPr>
    </w:lvl>
    <w:lvl w:ilvl="6" w:tplc="7172B5A2">
      <w:numFmt w:val="bullet"/>
      <w:lvlText w:val="•"/>
      <w:lvlJc w:val="left"/>
      <w:pPr>
        <w:ind w:left="6940" w:hanging="243"/>
      </w:pPr>
      <w:rPr>
        <w:rFonts w:hint="default"/>
        <w:lang w:val="es-ES" w:eastAsia="en-US" w:bidi="ar-SA"/>
      </w:rPr>
    </w:lvl>
    <w:lvl w:ilvl="7" w:tplc="AE9E4E72">
      <w:numFmt w:val="bullet"/>
      <w:lvlText w:val="•"/>
      <w:lvlJc w:val="left"/>
      <w:pPr>
        <w:ind w:left="8080" w:hanging="243"/>
      </w:pPr>
      <w:rPr>
        <w:rFonts w:hint="default"/>
        <w:lang w:val="es-ES" w:eastAsia="en-US" w:bidi="ar-SA"/>
      </w:rPr>
    </w:lvl>
    <w:lvl w:ilvl="8" w:tplc="FEF83B0A">
      <w:numFmt w:val="bullet"/>
      <w:lvlText w:val="•"/>
      <w:lvlJc w:val="left"/>
      <w:pPr>
        <w:ind w:left="9220" w:hanging="243"/>
      </w:pPr>
      <w:rPr>
        <w:rFonts w:hint="default"/>
        <w:lang w:val="es-ES" w:eastAsia="en-US" w:bidi="ar-SA"/>
      </w:rPr>
    </w:lvl>
  </w:abstractNum>
  <w:abstractNum w:abstractNumId="3" w15:restartNumberingAfterBreak="0">
    <w:nsid w:val="40023E8A"/>
    <w:multiLevelType w:val="hybridMultilevel"/>
    <w:tmpl w:val="E23C97A6"/>
    <w:lvl w:ilvl="0" w:tplc="465ED1BA">
      <w:numFmt w:val="bullet"/>
      <w:lvlText w:val="-"/>
      <w:lvlJc w:val="left"/>
      <w:pPr>
        <w:ind w:left="285" w:hanging="111"/>
      </w:pPr>
      <w:rPr>
        <w:rFonts w:ascii="Arial MT" w:eastAsia="Arial MT" w:hAnsi="Arial MT" w:cs="Arial MT" w:hint="default"/>
        <w:color w:val="404040"/>
        <w:w w:val="99"/>
        <w:sz w:val="18"/>
        <w:szCs w:val="18"/>
        <w:lang w:val="es-ES" w:eastAsia="en-US" w:bidi="ar-SA"/>
      </w:rPr>
    </w:lvl>
    <w:lvl w:ilvl="1" w:tplc="6CF8D43E">
      <w:numFmt w:val="bullet"/>
      <w:lvlText w:val="•"/>
      <w:lvlJc w:val="left"/>
      <w:pPr>
        <w:ind w:left="1100" w:hanging="111"/>
      </w:pPr>
      <w:rPr>
        <w:rFonts w:hint="default"/>
        <w:lang w:val="es-ES" w:eastAsia="en-US" w:bidi="ar-SA"/>
      </w:rPr>
    </w:lvl>
    <w:lvl w:ilvl="2" w:tplc="07CA196C">
      <w:numFmt w:val="bullet"/>
      <w:lvlText w:val="•"/>
      <w:lvlJc w:val="left"/>
      <w:pPr>
        <w:ind w:left="1921" w:hanging="111"/>
      </w:pPr>
      <w:rPr>
        <w:rFonts w:hint="default"/>
        <w:lang w:val="es-ES" w:eastAsia="en-US" w:bidi="ar-SA"/>
      </w:rPr>
    </w:lvl>
    <w:lvl w:ilvl="3" w:tplc="9CF83DC2">
      <w:numFmt w:val="bullet"/>
      <w:lvlText w:val="•"/>
      <w:lvlJc w:val="left"/>
      <w:pPr>
        <w:ind w:left="2742" w:hanging="111"/>
      </w:pPr>
      <w:rPr>
        <w:rFonts w:hint="default"/>
        <w:lang w:val="es-ES" w:eastAsia="en-US" w:bidi="ar-SA"/>
      </w:rPr>
    </w:lvl>
    <w:lvl w:ilvl="4" w:tplc="B76EAFA4">
      <w:numFmt w:val="bullet"/>
      <w:lvlText w:val="•"/>
      <w:lvlJc w:val="left"/>
      <w:pPr>
        <w:ind w:left="3563" w:hanging="111"/>
      </w:pPr>
      <w:rPr>
        <w:rFonts w:hint="default"/>
        <w:lang w:val="es-ES" w:eastAsia="en-US" w:bidi="ar-SA"/>
      </w:rPr>
    </w:lvl>
    <w:lvl w:ilvl="5" w:tplc="AD52D68C">
      <w:numFmt w:val="bullet"/>
      <w:lvlText w:val="•"/>
      <w:lvlJc w:val="left"/>
      <w:pPr>
        <w:ind w:left="4384" w:hanging="111"/>
      </w:pPr>
      <w:rPr>
        <w:rFonts w:hint="default"/>
        <w:lang w:val="es-ES" w:eastAsia="en-US" w:bidi="ar-SA"/>
      </w:rPr>
    </w:lvl>
    <w:lvl w:ilvl="6" w:tplc="53A45582">
      <w:numFmt w:val="bullet"/>
      <w:lvlText w:val="•"/>
      <w:lvlJc w:val="left"/>
      <w:pPr>
        <w:ind w:left="5204" w:hanging="111"/>
      </w:pPr>
      <w:rPr>
        <w:rFonts w:hint="default"/>
        <w:lang w:val="es-ES" w:eastAsia="en-US" w:bidi="ar-SA"/>
      </w:rPr>
    </w:lvl>
    <w:lvl w:ilvl="7" w:tplc="B454AF60">
      <w:numFmt w:val="bullet"/>
      <w:lvlText w:val="•"/>
      <w:lvlJc w:val="left"/>
      <w:pPr>
        <w:ind w:left="6025" w:hanging="111"/>
      </w:pPr>
      <w:rPr>
        <w:rFonts w:hint="default"/>
        <w:lang w:val="es-ES" w:eastAsia="en-US" w:bidi="ar-SA"/>
      </w:rPr>
    </w:lvl>
    <w:lvl w:ilvl="8" w:tplc="93E674A0">
      <w:numFmt w:val="bullet"/>
      <w:lvlText w:val="•"/>
      <w:lvlJc w:val="left"/>
      <w:pPr>
        <w:ind w:left="6846" w:hanging="111"/>
      </w:pPr>
      <w:rPr>
        <w:rFonts w:hint="default"/>
        <w:lang w:val="es-ES" w:eastAsia="en-US" w:bidi="ar-SA"/>
      </w:rPr>
    </w:lvl>
  </w:abstractNum>
  <w:abstractNum w:abstractNumId="4" w15:restartNumberingAfterBreak="0">
    <w:nsid w:val="4C115F3F"/>
    <w:multiLevelType w:val="hybridMultilevel"/>
    <w:tmpl w:val="62D281BA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55CF3B92"/>
    <w:multiLevelType w:val="hybridMultilevel"/>
    <w:tmpl w:val="068A1EE2"/>
    <w:lvl w:ilvl="0" w:tplc="36FCB332">
      <w:numFmt w:val="bullet"/>
      <w:lvlText w:val="•"/>
      <w:lvlJc w:val="left"/>
      <w:pPr>
        <w:ind w:left="409" w:hanging="113"/>
      </w:pPr>
      <w:rPr>
        <w:rFonts w:ascii="Arial MT" w:eastAsia="Arial MT" w:hAnsi="Arial MT" w:cs="Arial MT" w:hint="default"/>
        <w:color w:val="404040"/>
        <w:w w:val="100"/>
        <w:sz w:val="18"/>
        <w:szCs w:val="18"/>
        <w:lang w:val="es-ES" w:eastAsia="en-US" w:bidi="ar-SA"/>
      </w:rPr>
    </w:lvl>
    <w:lvl w:ilvl="1" w:tplc="0540E84C">
      <w:numFmt w:val="bullet"/>
      <w:lvlText w:val=""/>
      <w:lvlJc w:val="left"/>
      <w:pPr>
        <w:ind w:left="962" w:hanging="361"/>
      </w:pPr>
      <w:rPr>
        <w:rFonts w:ascii="Symbol" w:eastAsia="Symbol" w:hAnsi="Symbol" w:cs="Symbol" w:hint="default"/>
        <w:color w:val="404040"/>
        <w:w w:val="100"/>
        <w:sz w:val="18"/>
        <w:szCs w:val="18"/>
        <w:lang w:val="es-ES" w:eastAsia="en-US" w:bidi="ar-SA"/>
      </w:rPr>
    </w:lvl>
    <w:lvl w:ilvl="2" w:tplc="69C8842E">
      <w:numFmt w:val="bullet"/>
      <w:lvlText w:val="•"/>
      <w:lvlJc w:val="left"/>
      <w:pPr>
        <w:ind w:left="2131" w:hanging="361"/>
      </w:pPr>
      <w:rPr>
        <w:rFonts w:hint="default"/>
        <w:lang w:val="es-ES" w:eastAsia="en-US" w:bidi="ar-SA"/>
      </w:rPr>
    </w:lvl>
    <w:lvl w:ilvl="3" w:tplc="44BE9756">
      <w:numFmt w:val="bullet"/>
      <w:lvlText w:val="•"/>
      <w:lvlJc w:val="left"/>
      <w:pPr>
        <w:ind w:left="3302" w:hanging="361"/>
      </w:pPr>
      <w:rPr>
        <w:rFonts w:hint="default"/>
        <w:lang w:val="es-ES" w:eastAsia="en-US" w:bidi="ar-SA"/>
      </w:rPr>
    </w:lvl>
    <w:lvl w:ilvl="4" w:tplc="68C4A3A8">
      <w:numFmt w:val="bullet"/>
      <w:lvlText w:val="•"/>
      <w:lvlJc w:val="left"/>
      <w:pPr>
        <w:ind w:left="4473" w:hanging="361"/>
      </w:pPr>
      <w:rPr>
        <w:rFonts w:hint="default"/>
        <w:lang w:val="es-ES" w:eastAsia="en-US" w:bidi="ar-SA"/>
      </w:rPr>
    </w:lvl>
    <w:lvl w:ilvl="5" w:tplc="16A4FF3A">
      <w:numFmt w:val="bullet"/>
      <w:lvlText w:val="•"/>
      <w:lvlJc w:val="left"/>
      <w:pPr>
        <w:ind w:left="5644" w:hanging="361"/>
      </w:pPr>
      <w:rPr>
        <w:rFonts w:hint="default"/>
        <w:lang w:val="es-ES" w:eastAsia="en-US" w:bidi="ar-SA"/>
      </w:rPr>
    </w:lvl>
    <w:lvl w:ilvl="6" w:tplc="EDF6B5E2">
      <w:numFmt w:val="bullet"/>
      <w:lvlText w:val="•"/>
      <w:lvlJc w:val="left"/>
      <w:pPr>
        <w:ind w:left="6815" w:hanging="361"/>
      </w:pPr>
      <w:rPr>
        <w:rFonts w:hint="default"/>
        <w:lang w:val="es-ES" w:eastAsia="en-US" w:bidi="ar-SA"/>
      </w:rPr>
    </w:lvl>
    <w:lvl w:ilvl="7" w:tplc="35BE35EC">
      <w:numFmt w:val="bullet"/>
      <w:lvlText w:val="•"/>
      <w:lvlJc w:val="left"/>
      <w:pPr>
        <w:ind w:left="7986" w:hanging="361"/>
      </w:pPr>
      <w:rPr>
        <w:rFonts w:hint="default"/>
        <w:lang w:val="es-ES" w:eastAsia="en-US" w:bidi="ar-SA"/>
      </w:rPr>
    </w:lvl>
    <w:lvl w:ilvl="8" w:tplc="F4F268AE">
      <w:numFmt w:val="bullet"/>
      <w:lvlText w:val="•"/>
      <w:lvlJc w:val="left"/>
      <w:pPr>
        <w:ind w:left="9157" w:hanging="361"/>
      </w:pPr>
      <w:rPr>
        <w:rFonts w:hint="default"/>
        <w:lang w:val="es-ES" w:eastAsia="en-US" w:bidi="ar-SA"/>
      </w:rPr>
    </w:lvl>
  </w:abstractNum>
  <w:num w:numId="1" w16cid:durableId="45298220">
    <w:abstractNumId w:val="0"/>
  </w:num>
  <w:num w:numId="2" w16cid:durableId="1441292997">
    <w:abstractNumId w:val="5"/>
  </w:num>
  <w:num w:numId="3" w16cid:durableId="1790319352">
    <w:abstractNumId w:val="2"/>
  </w:num>
  <w:num w:numId="4" w16cid:durableId="920792866">
    <w:abstractNumId w:val="1"/>
  </w:num>
  <w:num w:numId="5" w16cid:durableId="1294100239">
    <w:abstractNumId w:val="3"/>
  </w:num>
  <w:num w:numId="6" w16cid:durableId="1069886617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90"/>
  <w:proofState w:spelling="clean" w:grammar="clean"/>
  <w:defaultTabStop w:val="720"/>
  <w:hyphenationZone w:val="425"/>
  <w:characterSpacingControl w:val="doNotCompress"/>
  <w:hdrShapeDefaults>
    <o:shapedefaults v:ext="edit" spidmax="2051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324B27"/>
    <w:rsid w:val="00032CA6"/>
    <w:rsid w:val="00052129"/>
    <w:rsid w:val="0005658B"/>
    <w:rsid w:val="00057277"/>
    <w:rsid w:val="00101EE8"/>
    <w:rsid w:val="0011788C"/>
    <w:rsid w:val="00130280"/>
    <w:rsid w:val="00131673"/>
    <w:rsid w:val="00144044"/>
    <w:rsid w:val="0022179F"/>
    <w:rsid w:val="002647E9"/>
    <w:rsid w:val="00284480"/>
    <w:rsid w:val="002E4932"/>
    <w:rsid w:val="00321BB6"/>
    <w:rsid w:val="00324B27"/>
    <w:rsid w:val="00356FCC"/>
    <w:rsid w:val="003609B0"/>
    <w:rsid w:val="003C4C16"/>
    <w:rsid w:val="003D63F8"/>
    <w:rsid w:val="004202D1"/>
    <w:rsid w:val="004221EA"/>
    <w:rsid w:val="0042553B"/>
    <w:rsid w:val="00426074"/>
    <w:rsid w:val="00496DD0"/>
    <w:rsid w:val="004A0DD1"/>
    <w:rsid w:val="004A6519"/>
    <w:rsid w:val="004C48E6"/>
    <w:rsid w:val="00512A9F"/>
    <w:rsid w:val="00581E63"/>
    <w:rsid w:val="005E78CE"/>
    <w:rsid w:val="00603F1D"/>
    <w:rsid w:val="006179E1"/>
    <w:rsid w:val="006467CC"/>
    <w:rsid w:val="006954A4"/>
    <w:rsid w:val="00696740"/>
    <w:rsid w:val="006C787B"/>
    <w:rsid w:val="006F51DC"/>
    <w:rsid w:val="00757051"/>
    <w:rsid w:val="007645E3"/>
    <w:rsid w:val="007B790F"/>
    <w:rsid w:val="007C6AF7"/>
    <w:rsid w:val="00846DF8"/>
    <w:rsid w:val="008E7430"/>
    <w:rsid w:val="008E7F40"/>
    <w:rsid w:val="008F005F"/>
    <w:rsid w:val="00904CCA"/>
    <w:rsid w:val="009330B0"/>
    <w:rsid w:val="00972843"/>
    <w:rsid w:val="009758F7"/>
    <w:rsid w:val="009D71FF"/>
    <w:rsid w:val="009F16A7"/>
    <w:rsid w:val="00A221B2"/>
    <w:rsid w:val="00A2309C"/>
    <w:rsid w:val="00A66D75"/>
    <w:rsid w:val="00A8721E"/>
    <w:rsid w:val="00AE087F"/>
    <w:rsid w:val="00B1357A"/>
    <w:rsid w:val="00B7245A"/>
    <w:rsid w:val="00BA51AD"/>
    <w:rsid w:val="00BD2FD3"/>
    <w:rsid w:val="00BE0009"/>
    <w:rsid w:val="00C566F1"/>
    <w:rsid w:val="00C65E67"/>
    <w:rsid w:val="00C923BA"/>
    <w:rsid w:val="00C94CBB"/>
    <w:rsid w:val="00CD69F7"/>
    <w:rsid w:val="00D15959"/>
    <w:rsid w:val="00DB6A5E"/>
    <w:rsid w:val="00DC3EFA"/>
    <w:rsid w:val="00DF0423"/>
    <w:rsid w:val="00E4721A"/>
    <w:rsid w:val="00E65E7A"/>
    <w:rsid w:val="00E91221"/>
    <w:rsid w:val="00EA235E"/>
    <w:rsid w:val="00ED6A22"/>
    <w:rsid w:val="00F7432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1"/>
    <o:shapelayout v:ext="edit">
      <o:idmap v:ext="edit" data="2"/>
    </o:shapelayout>
  </w:shapeDefaults>
  <w:decimalSymbol w:val="."/>
  <w:listSeparator w:val=","/>
  <w14:docId w14:val="0A1DBB95"/>
  <w15:chartTrackingRefBased/>
  <w15:docId w15:val="{EAD563D3-688A-465C-B693-E0AD21EFDD7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1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1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Ttulo2">
    <w:name w:val="heading 2"/>
    <w:basedOn w:val="Normal"/>
    <w:link w:val="Ttulo2Car"/>
    <w:uiPriority w:val="1"/>
    <w:qFormat/>
    <w:rsid w:val="00757051"/>
    <w:pPr>
      <w:widowControl w:val="0"/>
      <w:autoSpaceDE w:val="0"/>
      <w:autoSpaceDN w:val="0"/>
      <w:spacing w:after="0" w:line="240" w:lineRule="auto"/>
      <w:jc w:val="right"/>
      <w:outlineLvl w:val="1"/>
    </w:pPr>
    <w:rPr>
      <w:rFonts w:ascii="Arial" w:eastAsia="Arial" w:hAnsi="Arial" w:cs="Arial"/>
      <w:b/>
      <w:bCs/>
      <w:sz w:val="18"/>
      <w:szCs w:val="18"/>
      <w:lang w:val="es-E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table" w:styleId="Tablaconcuadrcula">
    <w:name w:val="Table Grid"/>
    <w:basedOn w:val="Tablanormal"/>
    <w:uiPriority w:val="39"/>
    <w:rsid w:val="00324B2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Prrafodelista">
    <w:name w:val="List Paragraph"/>
    <w:basedOn w:val="Normal"/>
    <w:uiPriority w:val="1"/>
    <w:qFormat/>
    <w:rsid w:val="00324B27"/>
    <w:pPr>
      <w:ind w:left="720"/>
      <w:contextualSpacing/>
    </w:pPr>
  </w:style>
  <w:style w:type="character" w:styleId="Hipervnculo">
    <w:name w:val="Hyperlink"/>
    <w:basedOn w:val="Fuentedeprrafopredeter"/>
    <w:uiPriority w:val="99"/>
    <w:unhideWhenUsed/>
    <w:rsid w:val="007C6AF7"/>
    <w:rPr>
      <w:color w:val="0563C1" w:themeColor="hyperlink"/>
      <w:u w:val="single"/>
    </w:rPr>
  </w:style>
  <w:style w:type="paragraph" w:styleId="Encabezado">
    <w:name w:val="header"/>
    <w:basedOn w:val="Normal"/>
    <w:link w:val="EncabezadoCar"/>
    <w:uiPriority w:val="99"/>
    <w:unhideWhenUsed/>
    <w:rsid w:val="007C6AF7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7C6AF7"/>
  </w:style>
  <w:style w:type="paragraph" w:styleId="Piedepgina">
    <w:name w:val="footer"/>
    <w:basedOn w:val="Normal"/>
    <w:link w:val="PiedepginaCar"/>
    <w:uiPriority w:val="99"/>
    <w:unhideWhenUsed/>
    <w:rsid w:val="007C6AF7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7C6AF7"/>
  </w:style>
  <w:style w:type="paragraph" w:styleId="Textoindependiente">
    <w:name w:val="Body Text"/>
    <w:basedOn w:val="Normal"/>
    <w:link w:val="TextoindependienteCar"/>
    <w:uiPriority w:val="1"/>
    <w:qFormat/>
    <w:rsid w:val="00757051"/>
    <w:pPr>
      <w:widowControl w:val="0"/>
      <w:autoSpaceDE w:val="0"/>
      <w:autoSpaceDN w:val="0"/>
      <w:spacing w:after="0" w:line="240" w:lineRule="auto"/>
    </w:pPr>
    <w:rPr>
      <w:rFonts w:ascii="Arial MT" w:eastAsia="Arial MT" w:hAnsi="Arial MT" w:cs="Arial MT"/>
      <w:sz w:val="18"/>
      <w:szCs w:val="18"/>
      <w:lang w:val="es-ES"/>
    </w:rPr>
  </w:style>
  <w:style w:type="character" w:customStyle="1" w:styleId="TextoindependienteCar">
    <w:name w:val="Texto independiente Car"/>
    <w:basedOn w:val="Fuentedeprrafopredeter"/>
    <w:link w:val="Textoindependiente"/>
    <w:uiPriority w:val="1"/>
    <w:rsid w:val="00757051"/>
    <w:rPr>
      <w:rFonts w:ascii="Arial MT" w:eastAsia="Arial MT" w:hAnsi="Arial MT" w:cs="Arial MT"/>
      <w:sz w:val="18"/>
      <w:szCs w:val="18"/>
      <w:lang w:val="es-ES"/>
    </w:rPr>
  </w:style>
  <w:style w:type="paragraph" w:styleId="Textoindependiente2">
    <w:name w:val="Body Text 2"/>
    <w:basedOn w:val="Normal"/>
    <w:link w:val="Textoindependiente2Car"/>
    <w:uiPriority w:val="99"/>
    <w:unhideWhenUsed/>
    <w:rsid w:val="00757051"/>
    <w:pPr>
      <w:spacing w:after="120" w:line="480" w:lineRule="auto"/>
    </w:pPr>
  </w:style>
  <w:style w:type="character" w:customStyle="1" w:styleId="Textoindependiente2Car">
    <w:name w:val="Texto independiente 2 Car"/>
    <w:basedOn w:val="Fuentedeprrafopredeter"/>
    <w:link w:val="Textoindependiente2"/>
    <w:uiPriority w:val="99"/>
    <w:rsid w:val="00757051"/>
  </w:style>
  <w:style w:type="character" w:customStyle="1" w:styleId="Ttulo2Car">
    <w:name w:val="Título 2 Car"/>
    <w:basedOn w:val="Fuentedeprrafopredeter"/>
    <w:link w:val="Ttulo2"/>
    <w:uiPriority w:val="1"/>
    <w:rsid w:val="00757051"/>
    <w:rPr>
      <w:rFonts w:ascii="Arial" w:eastAsia="Arial" w:hAnsi="Arial" w:cs="Arial"/>
      <w:b/>
      <w:bCs/>
      <w:sz w:val="18"/>
      <w:szCs w:val="18"/>
      <w:lang w:val="es-ES"/>
    </w:rPr>
  </w:style>
  <w:style w:type="paragraph" w:customStyle="1" w:styleId="TableParagraph">
    <w:name w:val="Table Paragraph"/>
    <w:basedOn w:val="Normal"/>
    <w:uiPriority w:val="1"/>
    <w:qFormat/>
    <w:rsid w:val="008F005F"/>
    <w:pPr>
      <w:widowControl w:val="0"/>
      <w:autoSpaceDE w:val="0"/>
      <w:autoSpaceDN w:val="0"/>
      <w:spacing w:after="0" w:line="240" w:lineRule="auto"/>
    </w:pPr>
    <w:rPr>
      <w:rFonts w:ascii="Arial MT" w:eastAsia="Arial MT" w:hAnsi="Arial MT" w:cs="Arial MT"/>
      <w:lang w:val="es-ES"/>
    </w:rPr>
  </w:style>
  <w:style w:type="paragraph" w:styleId="Textodeglobo">
    <w:name w:val="Balloon Text"/>
    <w:basedOn w:val="Normal"/>
    <w:link w:val="TextodegloboCar"/>
    <w:uiPriority w:val="99"/>
    <w:semiHidden/>
    <w:unhideWhenUsed/>
    <w:rsid w:val="006179E1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6179E1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Dibujo_de_Microsoft_Visio_2003-2010.vsd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eader" Target="header1.xml"/><Relationship Id="rId5" Type="http://schemas.openxmlformats.org/officeDocument/2006/relationships/footnotes" Target="footnotes.xml"/><Relationship Id="rId10" Type="http://schemas.openxmlformats.org/officeDocument/2006/relationships/hyperlink" Target="mailto:portalsep@pue.gob.mx" TargetMode="External"/><Relationship Id="rId4" Type="http://schemas.openxmlformats.org/officeDocument/2006/relationships/webSettings" Target="webSettings.xml"/><Relationship Id="rId9" Type="http://schemas.openxmlformats.org/officeDocument/2006/relationships/hyperlink" Target="mailto:javier.vazquez@seppue.gob.mx" TargetMode="Externa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4</Pages>
  <Words>458</Words>
  <Characters>2524</Characters>
  <Application>Microsoft Office Word</Application>
  <DocSecurity>0</DocSecurity>
  <Lines>21</Lines>
  <Paragraphs>5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97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UARIO</dc:creator>
  <cp:keywords/>
  <dc:description/>
  <cp:lastModifiedBy>Usuario</cp:lastModifiedBy>
  <cp:revision>2</cp:revision>
  <cp:lastPrinted>2022-07-25T22:45:00Z</cp:lastPrinted>
  <dcterms:created xsi:type="dcterms:W3CDTF">2024-06-03T18:37:00Z</dcterms:created>
  <dcterms:modified xsi:type="dcterms:W3CDTF">2024-06-03T18:37:00Z</dcterms:modified>
</cp:coreProperties>
</file>